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media/image10.jpg" ContentType="image/jpeg"/>
  <Override PartName="/ppt/media/image14.jpg" ContentType="image/jpeg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12" r:id="rId1"/>
  </p:sldMasterIdLst>
  <p:notesMasterIdLst>
    <p:notesMasterId r:id="rId23"/>
  </p:notes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65" r:id="rId11"/>
    <p:sldId id="271" r:id="rId12"/>
    <p:sldId id="272" r:id="rId13"/>
    <p:sldId id="273" r:id="rId14"/>
    <p:sldId id="267" r:id="rId15"/>
    <p:sldId id="268" r:id="rId16"/>
    <p:sldId id="275" r:id="rId17"/>
    <p:sldId id="269" r:id="rId18"/>
    <p:sldId id="274" r:id="rId19"/>
    <p:sldId id="281" r:id="rId20"/>
    <p:sldId id="277" r:id="rId21"/>
    <p:sldId id="280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2" autoAdjust="0"/>
    <p:restoredTop sz="94694" autoAdjust="0"/>
  </p:normalViewPr>
  <p:slideViewPr>
    <p:cSldViewPr snapToGrid="0">
      <p:cViewPr varScale="1">
        <p:scale>
          <a:sx n="110" d="100"/>
          <a:sy n="110" d="100"/>
        </p:scale>
        <p:origin x="1620" y="7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55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_rels/data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g"/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image" Target="../media/image7.jpg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jpeg"/><Relationship Id="rId4" Type="http://schemas.openxmlformats.org/officeDocument/2006/relationships/image" Target="../media/image10.jpg"/><Relationship Id="rId9" Type="http://schemas.openxmlformats.org/officeDocument/2006/relationships/image" Target="../media/image15.png"/></Relationships>
</file>

<file path=ppt/diagrams/_rels/data1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B801331-1F3F-43A4-893E-845C61567F9E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FDCCB09-F42D-4ECF-AD06-B34658C208E2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</a:t>
          </a:r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 背景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和意义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F807D70-9367-4744-A9E7-4AFDE069CC23}" type="parTrans" cxnId="{7F88D445-036F-4756-BBCA-38C8BDECCC3B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671E9A1-E115-4A4A-835E-A05677A351A9}" type="sibTrans" cxnId="{7F88D445-036F-4756-BBCA-38C8BDECCC3B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97AE6A5C-1D96-433A-A366-1078CF5B19D7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 总体设计和功能简述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BFB52B7-90D6-49C2-9EE8-2C00A53CB3CC}" type="parTrans" cxnId="{DC46F599-1D15-4420-86B5-CE37F23BBBA4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72F9332F-7599-486A-BB65-800BE4E09F9E}" type="sibTrans" cxnId="{DC46F599-1D15-4420-86B5-CE37F23BBBA4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7E978EEE-96AF-4434-A141-209128E1280B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硬件结构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3BF5B7A-8BBB-48B4-8B8F-1A8EEAE213E8}" type="parTrans" cxnId="{B27FB2DD-5A53-4FB2-94DD-662DB6BC3391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17E7D25-12E7-40F5-871E-9BB1875486FF}" type="sibTrans" cxnId="{B27FB2DD-5A53-4FB2-94DD-662DB6BC3391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23A75713-EFD1-4221-BBD5-DA1A0D83222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预期成果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446274F-DC46-40D6-916F-DC587A3F0D14}" type="parTrans" cxnId="{41EB5768-6808-40CF-9428-47B009A2D100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7C0A8C7-7CA5-4D29-90D4-4FAD6A0832B6}" type="sibTrans" cxnId="{41EB5768-6808-40CF-9428-47B009A2D100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0EF37C9E-DB54-4F19-8DFD-4786283AB238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关键技术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789C43A7-5130-41F4-9316-16A8D849D478}" type="parTrans" cxnId="{7FF366E6-3911-4D9D-8A8D-E62DFED22235}">
      <dgm:prSet/>
      <dgm:spPr/>
      <dgm:t>
        <a:bodyPr/>
        <a:lstStyle/>
        <a:p>
          <a:endParaRPr lang="zh-CN" altLang="en-US"/>
        </a:p>
      </dgm:t>
    </dgm:pt>
    <dgm:pt modelId="{CF9B3494-449D-481E-AD0D-27384EE4BC24}" type="sibTrans" cxnId="{7FF366E6-3911-4D9D-8A8D-E62DFED22235}">
      <dgm:prSet/>
      <dgm:spPr/>
      <dgm:t>
        <a:bodyPr/>
        <a:lstStyle/>
        <a:p>
          <a:endParaRPr lang="zh-CN" altLang="en-US"/>
        </a:p>
      </dgm:t>
    </dgm:pt>
    <dgm:pt modelId="{CB0850E9-FF6B-41E8-97A7-57693966C671}" type="pres">
      <dgm:prSet presAssocID="{EB801331-1F3F-43A4-893E-845C61567F9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E72466-1007-473F-B89D-35371093B3D0}" type="pres">
      <dgm:prSet presAssocID="{BFDCCB09-F42D-4ECF-AD06-B34658C208E2}" presName="parentLin" presStyleCnt="0"/>
      <dgm:spPr/>
    </dgm:pt>
    <dgm:pt modelId="{A1792A50-0791-4530-9A9A-84B7400FA558}" type="pres">
      <dgm:prSet presAssocID="{BFDCCB09-F42D-4ECF-AD06-B34658C208E2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892537CB-7509-447F-8BD3-21C2D74A6849}" type="pres">
      <dgm:prSet presAssocID="{BFDCCB09-F42D-4ECF-AD06-B34658C208E2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F0560A-58AD-42BA-9B11-3FD75AB048C2}" type="pres">
      <dgm:prSet presAssocID="{BFDCCB09-F42D-4ECF-AD06-B34658C208E2}" presName="negativeSpace" presStyleCnt="0"/>
      <dgm:spPr/>
    </dgm:pt>
    <dgm:pt modelId="{11A58B84-E0F3-4E9F-B19A-CB279278D225}" type="pres">
      <dgm:prSet presAssocID="{BFDCCB09-F42D-4ECF-AD06-B34658C208E2}" presName="childText" presStyleLbl="conFgAcc1" presStyleIdx="0" presStyleCnt="5">
        <dgm:presLayoutVars>
          <dgm:bulletEnabled val="1"/>
        </dgm:presLayoutVars>
      </dgm:prSet>
      <dgm:spPr/>
    </dgm:pt>
    <dgm:pt modelId="{5CE4CBA0-9149-48F0-AC17-3E845B7E76AD}" type="pres">
      <dgm:prSet presAssocID="{5671E9A1-E115-4A4A-835E-A05677A351A9}" presName="spaceBetweenRectangles" presStyleCnt="0"/>
      <dgm:spPr/>
    </dgm:pt>
    <dgm:pt modelId="{509B352C-6B9C-47EF-B703-ED96ADDCB637}" type="pres">
      <dgm:prSet presAssocID="{97AE6A5C-1D96-433A-A366-1078CF5B19D7}" presName="parentLin" presStyleCnt="0"/>
      <dgm:spPr/>
    </dgm:pt>
    <dgm:pt modelId="{DA66AE1B-D940-4D52-ABF0-4FC1A09EEFBF}" type="pres">
      <dgm:prSet presAssocID="{97AE6A5C-1D96-433A-A366-1078CF5B19D7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DE6BAE6E-BF41-447B-B1BD-731E03D7710F}" type="pres">
      <dgm:prSet presAssocID="{97AE6A5C-1D96-433A-A366-1078CF5B19D7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F8B0BA-CD31-4101-B225-F880EDD3A64D}" type="pres">
      <dgm:prSet presAssocID="{97AE6A5C-1D96-433A-A366-1078CF5B19D7}" presName="negativeSpace" presStyleCnt="0"/>
      <dgm:spPr/>
    </dgm:pt>
    <dgm:pt modelId="{F47A2908-0DD2-4BF6-87E5-AF6A54E3AB67}" type="pres">
      <dgm:prSet presAssocID="{97AE6A5C-1D96-433A-A366-1078CF5B19D7}" presName="childText" presStyleLbl="conFgAcc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5AA2ED-D9C1-451E-83BA-86D5C9896D4C}" type="pres">
      <dgm:prSet presAssocID="{72F9332F-7599-486A-BB65-800BE4E09F9E}" presName="spaceBetweenRectangles" presStyleCnt="0"/>
      <dgm:spPr/>
    </dgm:pt>
    <dgm:pt modelId="{17990D1C-2B89-4354-8DA4-72F68A7CBEE0}" type="pres">
      <dgm:prSet presAssocID="{7E978EEE-96AF-4434-A141-209128E1280B}" presName="parentLin" presStyleCnt="0"/>
      <dgm:spPr/>
    </dgm:pt>
    <dgm:pt modelId="{998FF352-5E2E-40A7-8006-13CDC6360602}" type="pres">
      <dgm:prSet presAssocID="{7E978EEE-96AF-4434-A141-209128E1280B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C6D364D0-BE67-4CEB-B7CA-EE6E276F00CA}" type="pres">
      <dgm:prSet presAssocID="{7E978EEE-96AF-4434-A141-209128E1280B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C1A958D-52B2-4BF4-A23B-E23F94A1D903}" type="pres">
      <dgm:prSet presAssocID="{7E978EEE-96AF-4434-A141-209128E1280B}" presName="negativeSpace" presStyleCnt="0"/>
      <dgm:spPr/>
    </dgm:pt>
    <dgm:pt modelId="{8D4D481D-656B-4FBD-B92C-A78279786595}" type="pres">
      <dgm:prSet presAssocID="{7E978EEE-96AF-4434-A141-209128E1280B}" presName="childText" presStyleLbl="conFgAcc1" presStyleIdx="2" presStyleCnt="5">
        <dgm:presLayoutVars>
          <dgm:bulletEnabled val="1"/>
        </dgm:presLayoutVars>
      </dgm:prSet>
      <dgm:spPr/>
    </dgm:pt>
    <dgm:pt modelId="{DB00CC5D-9493-44A5-B1C6-719AC07BEEB0}" type="pres">
      <dgm:prSet presAssocID="{517E7D25-12E7-40F5-871E-9BB1875486FF}" presName="spaceBetweenRectangles" presStyleCnt="0"/>
      <dgm:spPr/>
    </dgm:pt>
    <dgm:pt modelId="{CAC232A2-459B-46A1-A706-9F14329E57E5}" type="pres">
      <dgm:prSet presAssocID="{0EF37C9E-DB54-4F19-8DFD-4786283AB238}" presName="parentLin" presStyleCnt="0"/>
      <dgm:spPr/>
    </dgm:pt>
    <dgm:pt modelId="{C012E9F6-BB8A-499D-BF24-9DAA0700C836}" type="pres">
      <dgm:prSet presAssocID="{0EF37C9E-DB54-4F19-8DFD-4786283AB238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7317259E-6798-451D-B03C-3FF7773753D8}" type="pres">
      <dgm:prSet presAssocID="{0EF37C9E-DB54-4F19-8DFD-4786283AB238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86A8AC-32D5-426D-8B97-E8F41496415F}" type="pres">
      <dgm:prSet presAssocID="{0EF37C9E-DB54-4F19-8DFD-4786283AB238}" presName="negativeSpace" presStyleCnt="0"/>
      <dgm:spPr/>
    </dgm:pt>
    <dgm:pt modelId="{4BD8F1D4-8A6E-4353-B27E-019E2E44445B}" type="pres">
      <dgm:prSet presAssocID="{0EF37C9E-DB54-4F19-8DFD-4786283AB238}" presName="childText" presStyleLbl="conFgAcc1" presStyleIdx="3" presStyleCnt="5">
        <dgm:presLayoutVars>
          <dgm:bulletEnabled val="1"/>
        </dgm:presLayoutVars>
      </dgm:prSet>
      <dgm:spPr/>
    </dgm:pt>
    <dgm:pt modelId="{7C751614-1CEF-47C6-9667-4FBF8360B9B6}" type="pres">
      <dgm:prSet presAssocID="{CF9B3494-449D-481E-AD0D-27384EE4BC24}" presName="spaceBetweenRectangles" presStyleCnt="0"/>
      <dgm:spPr/>
    </dgm:pt>
    <dgm:pt modelId="{7F44BA05-A254-4428-906C-505D58768161}" type="pres">
      <dgm:prSet presAssocID="{23A75713-EFD1-4221-BBD5-DA1A0D83222F}" presName="parentLin" presStyleCnt="0"/>
      <dgm:spPr/>
    </dgm:pt>
    <dgm:pt modelId="{0C86FB9B-E372-49E3-AF5C-F95EF61E1493}" type="pres">
      <dgm:prSet presAssocID="{23A75713-EFD1-4221-BBD5-DA1A0D83222F}" presName="parentLeftMargin" presStyleLbl="node1" presStyleIdx="3" presStyleCnt="5"/>
      <dgm:spPr/>
      <dgm:t>
        <a:bodyPr/>
        <a:lstStyle/>
        <a:p>
          <a:endParaRPr lang="zh-CN" altLang="en-US"/>
        </a:p>
      </dgm:t>
    </dgm:pt>
    <dgm:pt modelId="{ACD884FC-F6A3-420B-B844-34C20E3ABC2E}" type="pres">
      <dgm:prSet presAssocID="{23A75713-EFD1-4221-BBD5-DA1A0D83222F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2D96C7-1580-4050-A529-E50E1552E506}" type="pres">
      <dgm:prSet presAssocID="{23A75713-EFD1-4221-BBD5-DA1A0D83222F}" presName="negativeSpace" presStyleCnt="0"/>
      <dgm:spPr/>
    </dgm:pt>
    <dgm:pt modelId="{B6FE04B1-1521-4A51-ABE0-8B77C173BCEA}" type="pres">
      <dgm:prSet presAssocID="{23A75713-EFD1-4221-BBD5-DA1A0D83222F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7FF366E6-3911-4D9D-8A8D-E62DFED22235}" srcId="{EB801331-1F3F-43A4-893E-845C61567F9E}" destId="{0EF37C9E-DB54-4F19-8DFD-4786283AB238}" srcOrd="3" destOrd="0" parTransId="{789C43A7-5130-41F4-9316-16A8D849D478}" sibTransId="{CF9B3494-449D-481E-AD0D-27384EE4BC24}"/>
    <dgm:cxn modelId="{3EE74D4A-C553-433D-A63A-09CADD61EFE2}" type="presOf" srcId="{BFDCCB09-F42D-4ECF-AD06-B34658C208E2}" destId="{892537CB-7509-447F-8BD3-21C2D74A6849}" srcOrd="1" destOrd="0" presId="urn:microsoft.com/office/officeart/2005/8/layout/list1"/>
    <dgm:cxn modelId="{41EB5768-6808-40CF-9428-47B009A2D100}" srcId="{EB801331-1F3F-43A4-893E-845C61567F9E}" destId="{23A75713-EFD1-4221-BBD5-DA1A0D83222F}" srcOrd="4" destOrd="0" parTransId="{1446274F-DC46-40D6-916F-DC587A3F0D14}" sibTransId="{87C0A8C7-7CA5-4D29-90D4-4FAD6A0832B6}"/>
    <dgm:cxn modelId="{FD657210-C821-49A5-AC4C-DA95B2E8B581}" type="presOf" srcId="{23A75713-EFD1-4221-BBD5-DA1A0D83222F}" destId="{0C86FB9B-E372-49E3-AF5C-F95EF61E1493}" srcOrd="0" destOrd="0" presId="urn:microsoft.com/office/officeart/2005/8/layout/list1"/>
    <dgm:cxn modelId="{DC46F599-1D15-4420-86B5-CE37F23BBBA4}" srcId="{EB801331-1F3F-43A4-893E-845C61567F9E}" destId="{97AE6A5C-1D96-433A-A366-1078CF5B19D7}" srcOrd="1" destOrd="0" parTransId="{1BFB52B7-90D6-49C2-9EE8-2C00A53CB3CC}" sibTransId="{72F9332F-7599-486A-BB65-800BE4E09F9E}"/>
    <dgm:cxn modelId="{CD70E0F0-CD96-41E2-AD63-3E11F9B4D658}" type="presOf" srcId="{23A75713-EFD1-4221-BBD5-DA1A0D83222F}" destId="{ACD884FC-F6A3-420B-B844-34C20E3ABC2E}" srcOrd="1" destOrd="0" presId="urn:microsoft.com/office/officeart/2005/8/layout/list1"/>
    <dgm:cxn modelId="{DD5C817D-BFB9-44C9-BB69-F38A648C748E}" type="presOf" srcId="{7E978EEE-96AF-4434-A141-209128E1280B}" destId="{998FF352-5E2E-40A7-8006-13CDC6360602}" srcOrd="0" destOrd="0" presId="urn:microsoft.com/office/officeart/2005/8/layout/list1"/>
    <dgm:cxn modelId="{77AA4984-A0B0-4969-AF15-968CE727FFC9}" type="presOf" srcId="{7E978EEE-96AF-4434-A141-209128E1280B}" destId="{C6D364D0-BE67-4CEB-B7CA-EE6E276F00CA}" srcOrd="1" destOrd="0" presId="urn:microsoft.com/office/officeart/2005/8/layout/list1"/>
    <dgm:cxn modelId="{CF9C6AFE-D1A4-4D76-A323-F67B42B73ACB}" type="presOf" srcId="{BFDCCB09-F42D-4ECF-AD06-B34658C208E2}" destId="{A1792A50-0791-4530-9A9A-84B7400FA558}" srcOrd="0" destOrd="0" presId="urn:microsoft.com/office/officeart/2005/8/layout/list1"/>
    <dgm:cxn modelId="{B27FB2DD-5A53-4FB2-94DD-662DB6BC3391}" srcId="{EB801331-1F3F-43A4-893E-845C61567F9E}" destId="{7E978EEE-96AF-4434-A141-209128E1280B}" srcOrd="2" destOrd="0" parTransId="{13BF5B7A-8BBB-48B4-8B8F-1A8EEAE213E8}" sibTransId="{517E7D25-12E7-40F5-871E-9BB1875486FF}"/>
    <dgm:cxn modelId="{23614EC5-FF8D-4D49-A0FC-E012F07C108D}" type="presOf" srcId="{EB801331-1F3F-43A4-893E-845C61567F9E}" destId="{CB0850E9-FF6B-41E8-97A7-57693966C671}" srcOrd="0" destOrd="0" presId="urn:microsoft.com/office/officeart/2005/8/layout/list1"/>
    <dgm:cxn modelId="{B9902816-CBB6-4876-8742-AFAE61A86799}" type="presOf" srcId="{97AE6A5C-1D96-433A-A366-1078CF5B19D7}" destId="{DA66AE1B-D940-4D52-ABF0-4FC1A09EEFBF}" srcOrd="0" destOrd="0" presId="urn:microsoft.com/office/officeart/2005/8/layout/list1"/>
    <dgm:cxn modelId="{5932EF58-F2EC-46D9-945D-61846BDF1326}" type="presOf" srcId="{0EF37C9E-DB54-4F19-8DFD-4786283AB238}" destId="{C012E9F6-BB8A-499D-BF24-9DAA0700C836}" srcOrd="0" destOrd="0" presId="urn:microsoft.com/office/officeart/2005/8/layout/list1"/>
    <dgm:cxn modelId="{67D00A3A-6DA1-4037-A959-3E45DBAFA136}" type="presOf" srcId="{0EF37C9E-DB54-4F19-8DFD-4786283AB238}" destId="{7317259E-6798-451D-B03C-3FF7773753D8}" srcOrd="1" destOrd="0" presId="urn:microsoft.com/office/officeart/2005/8/layout/list1"/>
    <dgm:cxn modelId="{7F88D445-036F-4756-BBCA-38C8BDECCC3B}" srcId="{EB801331-1F3F-43A4-893E-845C61567F9E}" destId="{BFDCCB09-F42D-4ECF-AD06-B34658C208E2}" srcOrd="0" destOrd="0" parTransId="{FF807D70-9367-4744-A9E7-4AFDE069CC23}" sibTransId="{5671E9A1-E115-4A4A-835E-A05677A351A9}"/>
    <dgm:cxn modelId="{B45E008A-6387-4415-8001-EDA39B444044}" type="presOf" srcId="{97AE6A5C-1D96-433A-A366-1078CF5B19D7}" destId="{DE6BAE6E-BF41-447B-B1BD-731E03D7710F}" srcOrd="1" destOrd="0" presId="urn:microsoft.com/office/officeart/2005/8/layout/list1"/>
    <dgm:cxn modelId="{633ADFB4-5AAC-487F-AFFC-6B2D8A8F53A0}" type="presParOf" srcId="{CB0850E9-FF6B-41E8-97A7-57693966C671}" destId="{6FE72466-1007-473F-B89D-35371093B3D0}" srcOrd="0" destOrd="0" presId="urn:microsoft.com/office/officeart/2005/8/layout/list1"/>
    <dgm:cxn modelId="{3AC08ACF-3A29-47ED-AD38-DBFA9959D76A}" type="presParOf" srcId="{6FE72466-1007-473F-B89D-35371093B3D0}" destId="{A1792A50-0791-4530-9A9A-84B7400FA558}" srcOrd="0" destOrd="0" presId="urn:microsoft.com/office/officeart/2005/8/layout/list1"/>
    <dgm:cxn modelId="{A61C06B8-F35A-4C0C-B6AD-E0A916428603}" type="presParOf" srcId="{6FE72466-1007-473F-B89D-35371093B3D0}" destId="{892537CB-7509-447F-8BD3-21C2D74A6849}" srcOrd="1" destOrd="0" presId="urn:microsoft.com/office/officeart/2005/8/layout/list1"/>
    <dgm:cxn modelId="{2A25AE93-DA0A-4293-B359-9B609F3C3C5F}" type="presParOf" srcId="{CB0850E9-FF6B-41E8-97A7-57693966C671}" destId="{45F0560A-58AD-42BA-9B11-3FD75AB048C2}" srcOrd="1" destOrd="0" presId="urn:microsoft.com/office/officeart/2005/8/layout/list1"/>
    <dgm:cxn modelId="{124EA141-79D3-4746-9232-4E7586B0B093}" type="presParOf" srcId="{CB0850E9-FF6B-41E8-97A7-57693966C671}" destId="{11A58B84-E0F3-4E9F-B19A-CB279278D225}" srcOrd="2" destOrd="0" presId="urn:microsoft.com/office/officeart/2005/8/layout/list1"/>
    <dgm:cxn modelId="{AE086ADC-6D90-45EF-B74E-062CF6771C0F}" type="presParOf" srcId="{CB0850E9-FF6B-41E8-97A7-57693966C671}" destId="{5CE4CBA0-9149-48F0-AC17-3E845B7E76AD}" srcOrd="3" destOrd="0" presId="urn:microsoft.com/office/officeart/2005/8/layout/list1"/>
    <dgm:cxn modelId="{F9B883BA-F446-4D8E-8814-19587EBC289C}" type="presParOf" srcId="{CB0850E9-FF6B-41E8-97A7-57693966C671}" destId="{509B352C-6B9C-47EF-B703-ED96ADDCB637}" srcOrd="4" destOrd="0" presId="urn:microsoft.com/office/officeart/2005/8/layout/list1"/>
    <dgm:cxn modelId="{F0F59E00-0624-43C5-94EA-D3CCA8A71D0F}" type="presParOf" srcId="{509B352C-6B9C-47EF-B703-ED96ADDCB637}" destId="{DA66AE1B-D940-4D52-ABF0-4FC1A09EEFBF}" srcOrd="0" destOrd="0" presId="urn:microsoft.com/office/officeart/2005/8/layout/list1"/>
    <dgm:cxn modelId="{4D642F7E-520A-4E5B-9A59-EF08BA6FB13F}" type="presParOf" srcId="{509B352C-6B9C-47EF-B703-ED96ADDCB637}" destId="{DE6BAE6E-BF41-447B-B1BD-731E03D7710F}" srcOrd="1" destOrd="0" presId="urn:microsoft.com/office/officeart/2005/8/layout/list1"/>
    <dgm:cxn modelId="{63512174-40FD-4033-8657-972D9A769CF4}" type="presParOf" srcId="{CB0850E9-FF6B-41E8-97A7-57693966C671}" destId="{F3F8B0BA-CD31-4101-B225-F880EDD3A64D}" srcOrd="5" destOrd="0" presId="urn:microsoft.com/office/officeart/2005/8/layout/list1"/>
    <dgm:cxn modelId="{986D48EE-AB7A-4BBD-BC97-860F5F9B4B2D}" type="presParOf" srcId="{CB0850E9-FF6B-41E8-97A7-57693966C671}" destId="{F47A2908-0DD2-4BF6-87E5-AF6A54E3AB67}" srcOrd="6" destOrd="0" presId="urn:microsoft.com/office/officeart/2005/8/layout/list1"/>
    <dgm:cxn modelId="{C47F8344-68B1-44D0-8F7E-61129142A20D}" type="presParOf" srcId="{CB0850E9-FF6B-41E8-97A7-57693966C671}" destId="{B35AA2ED-D9C1-451E-83BA-86D5C9896D4C}" srcOrd="7" destOrd="0" presId="urn:microsoft.com/office/officeart/2005/8/layout/list1"/>
    <dgm:cxn modelId="{101F654E-E94D-48D5-BF61-FB79BADBC214}" type="presParOf" srcId="{CB0850E9-FF6B-41E8-97A7-57693966C671}" destId="{17990D1C-2B89-4354-8DA4-72F68A7CBEE0}" srcOrd="8" destOrd="0" presId="urn:microsoft.com/office/officeart/2005/8/layout/list1"/>
    <dgm:cxn modelId="{CE4C4D94-04E8-487F-9CB4-72E67730A9F9}" type="presParOf" srcId="{17990D1C-2B89-4354-8DA4-72F68A7CBEE0}" destId="{998FF352-5E2E-40A7-8006-13CDC6360602}" srcOrd="0" destOrd="0" presId="urn:microsoft.com/office/officeart/2005/8/layout/list1"/>
    <dgm:cxn modelId="{602F7D2A-C0F3-4628-93E9-5322C02F1EF5}" type="presParOf" srcId="{17990D1C-2B89-4354-8DA4-72F68A7CBEE0}" destId="{C6D364D0-BE67-4CEB-B7CA-EE6E276F00CA}" srcOrd="1" destOrd="0" presId="urn:microsoft.com/office/officeart/2005/8/layout/list1"/>
    <dgm:cxn modelId="{E5FA9B33-E64C-4EA3-BF02-875996D8EAD8}" type="presParOf" srcId="{CB0850E9-FF6B-41E8-97A7-57693966C671}" destId="{8C1A958D-52B2-4BF4-A23B-E23F94A1D903}" srcOrd="9" destOrd="0" presId="urn:microsoft.com/office/officeart/2005/8/layout/list1"/>
    <dgm:cxn modelId="{5E498368-D9C5-4576-B798-5200A6AB9513}" type="presParOf" srcId="{CB0850E9-FF6B-41E8-97A7-57693966C671}" destId="{8D4D481D-656B-4FBD-B92C-A78279786595}" srcOrd="10" destOrd="0" presId="urn:microsoft.com/office/officeart/2005/8/layout/list1"/>
    <dgm:cxn modelId="{260EE7E6-5CBC-4A87-92AD-5B87EDCAE815}" type="presParOf" srcId="{CB0850E9-FF6B-41E8-97A7-57693966C671}" destId="{DB00CC5D-9493-44A5-B1C6-719AC07BEEB0}" srcOrd="11" destOrd="0" presId="urn:microsoft.com/office/officeart/2005/8/layout/list1"/>
    <dgm:cxn modelId="{840341FB-A5F3-42A3-A271-71A630C924B1}" type="presParOf" srcId="{CB0850E9-FF6B-41E8-97A7-57693966C671}" destId="{CAC232A2-459B-46A1-A706-9F14329E57E5}" srcOrd="12" destOrd="0" presId="urn:microsoft.com/office/officeart/2005/8/layout/list1"/>
    <dgm:cxn modelId="{2A347F07-37AA-4617-BED1-322A14D3746F}" type="presParOf" srcId="{CAC232A2-459B-46A1-A706-9F14329E57E5}" destId="{C012E9F6-BB8A-499D-BF24-9DAA0700C836}" srcOrd="0" destOrd="0" presId="urn:microsoft.com/office/officeart/2005/8/layout/list1"/>
    <dgm:cxn modelId="{A396E5E5-21C1-493A-A29D-6F3CC1D94AB7}" type="presParOf" srcId="{CAC232A2-459B-46A1-A706-9F14329E57E5}" destId="{7317259E-6798-451D-B03C-3FF7773753D8}" srcOrd="1" destOrd="0" presId="urn:microsoft.com/office/officeart/2005/8/layout/list1"/>
    <dgm:cxn modelId="{85801324-396E-47C0-8B39-0BC7ADB3FA0F}" type="presParOf" srcId="{CB0850E9-FF6B-41E8-97A7-57693966C671}" destId="{2386A8AC-32D5-426D-8B97-E8F41496415F}" srcOrd="13" destOrd="0" presId="urn:microsoft.com/office/officeart/2005/8/layout/list1"/>
    <dgm:cxn modelId="{A73EABC3-8068-43E2-878B-638A53EDF5AE}" type="presParOf" srcId="{CB0850E9-FF6B-41E8-97A7-57693966C671}" destId="{4BD8F1D4-8A6E-4353-B27E-019E2E44445B}" srcOrd="14" destOrd="0" presId="urn:microsoft.com/office/officeart/2005/8/layout/list1"/>
    <dgm:cxn modelId="{EAE1E9EB-68DA-490D-BC12-3DBC978F0C90}" type="presParOf" srcId="{CB0850E9-FF6B-41E8-97A7-57693966C671}" destId="{7C751614-1CEF-47C6-9667-4FBF8360B9B6}" srcOrd="15" destOrd="0" presId="urn:microsoft.com/office/officeart/2005/8/layout/list1"/>
    <dgm:cxn modelId="{5AB4A912-6361-4992-AFCC-3B2FF8CA0A3E}" type="presParOf" srcId="{CB0850E9-FF6B-41E8-97A7-57693966C671}" destId="{7F44BA05-A254-4428-906C-505D58768161}" srcOrd="16" destOrd="0" presId="urn:microsoft.com/office/officeart/2005/8/layout/list1"/>
    <dgm:cxn modelId="{6E160466-EF6B-4EB7-B1B5-FB68B513D922}" type="presParOf" srcId="{7F44BA05-A254-4428-906C-505D58768161}" destId="{0C86FB9B-E372-49E3-AF5C-F95EF61E1493}" srcOrd="0" destOrd="0" presId="urn:microsoft.com/office/officeart/2005/8/layout/list1"/>
    <dgm:cxn modelId="{12519963-56B8-4634-8EE2-2F5037D29743}" type="presParOf" srcId="{7F44BA05-A254-4428-906C-505D58768161}" destId="{ACD884FC-F6A3-420B-B844-34C20E3ABC2E}" srcOrd="1" destOrd="0" presId="urn:microsoft.com/office/officeart/2005/8/layout/list1"/>
    <dgm:cxn modelId="{050FA39A-BC49-4C79-AA29-35B77360AC1E}" type="presParOf" srcId="{CB0850E9-FF6B-41E8-97A7-57693966C671}" destId="{8E2D96C7-1580-4050-A529-E50E1552E506}" srcOrd="17" destOrd="0" presId="urn:microsoft.com/office/officeart/2005/8/layout/list1"/>
    <dgm:cxn modelId="{0AB2C2C4-A38E-4BE1-ADFB-5BB825F15819}" type="presParOf" srcId="{CB0850E9-FF6B-41E8-97A7-57693966C671}" destId="{B6FE04B1-1521-4A51-ABE0-8B77C173BCEA}" srcOrd="18" destOrd="0" presId="urn:microsoft.com/office/officeart/2005/8/layout/list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9AA22930-2DD5-4C59-8A54-88FB358B4F33}" type="doc">
      <dgm:prSet loTypeId="urn:microsoft.com/office/officeart/2008/layout/RadialCluster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56E91E6-6E52-452E-9A36-A4F8D5AB1288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基站</a:t>
          </a:r>
          <a:endParaRPr lang="zh-CN" altLang="en-US" dirty="0"/>
        </a:p>
      </dgm:t>
    </dgm:pt>
    <dgm:pt modelId="{C6734912-2C67-4877-A658-B01BFD728FD2}" type="parTrans" cxnId="{FB26674D-9F44-4211-B857-6EF79FE11DCF}">
      <dgm:prSet/>
      <dgm:spPr/>
      <dgm:t>
        <a:bodyPr/>
        <a:lstStyle/>
        <a:p>
          <a:endParaRPr lang="zh-CN" altLang="en-US"/>
        </a:p>
      </dgm:t>
    </dgm:pt>
    <dgm:pt modelId="{43270C1F-46F3-4F28-B351-3B183AB5959D}" type="sibTrans" cxnId="{FB26674D-9F44-4211-B857-6EF79FE11DCF}">
      <dgm:prSet/>
      <dgm:spPr/>
      <dgm:t>
        <a:bodyPr/>
        <a:lstStyle/>
        <a:p>
          <a:endParaRPr lang="zh-CN" altLang="en-US"/>
        </a:p>
      </dgm:t>
    </dgm:pt>
    <dgm:pt modelId="{46FF8C61-4BF4-4F97-AAC1-5C0894BF71BA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门锁</a:t>
          </a:r>
          <a:endParaRPr lang="zh-CN" altLang="en-US" dirty="0"/>
        </a:p>
      </dgm:t>
    </dgm:pt>
    <dgm:pt modelId="{25DD022F-D85D-42B0-8F61-6301E5A0BCB5}" type="parTrans" cxnId="{51031808-0C72-4D13-B7A1-1B814EA21BB7}">
      <dgm:prSet/>
      <dgm:spPr>
        <a:ln>
          <a:prstDash val="dash"/>
        </a:ln>
      </dgm:spPr>
      <dgm:t>
        <a:bodyPr/>
        <a:lstStyle/>
        <a:p>
          <a:endParaRPr lang="zh-CN" altLang="en-US"/>
        </a:p>
      </dgm:t>
    </dgm:pt>
    <dgm:pt modelId="{F0B0284A-4A17-47C5-9FF2-601541D1D488}" type="sibTrans" cxnId="{51031808-0C72-4D13-B7A1-1B814EA21BB7}">
      <dgm:prSet/>
      <dgm:spPr/>
      <dgm:t>
        <a:bodyPr/>
        <a:lstStyle/>
        <a:p>
          <a:endParaRPr lang="zh-CN" altLang="en-US"/>
        </a:p>
      </dgm:t>
    </dgm:pt>
    <dgm:pt modelId="{FD0946C4-D765-4FE8-87CA-A8FA84171317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1600" dirty="0" smtClean="0"/>
            <a:t>门锁</a:t>
          </a:r>
          <a:endParaRPr lang="zh-CN" altLang="en-US" sz="1600" dirty="0"/>
        </a:p>
      </dgm:t>
    </dgm:pt>
    <dgm:pt modelId="{BB7A74C6-115D-457D-A387-B628FBA60D9F}" type="parTrans" cxnId="{716B5D52-7237-4DBA-825A-2AC87780A9A9}">
      <dgm:prSet/>
      <dgm:spPr>
        <a:ln>
          <a:prstDash val="dash"/>
        </a:ln>
      </dgm:spPr>
      <dgm:t>
        <a:bodyPr/>
        <a:lstStyle/>
        <a:p>
          <a:endParaRPr lang="zh-CN" altLang="en-US"/>
        </a:p>
      </dgm:t>
    </dgm:pt>
    <dgm:pt modelId="{A783E659-7CAA-4F92-8E48-7F5B1F0901F2}" type="sibTrans" cxnId="{716B5D52-7237-4DBA-825A-2AC87780A9A9}">
      <dgm:prSet/>
      <dgm:spPr/>
      <dgm:t>
        <a:bodyPr/>
        <a:lstStyle/>
        <a:p>
          <a:endParaRPr lang="zh-CN" altLang="en-US"/>
        </a:p>
      </dgm:t>
    </dgm:pt>
    <dgm:pt modelId="{F4FEFFE1-E16D-4B73-9775-1033DD4E9351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门锁</a:t>
          </a:r>
          <a:endParaRPr lang="zh-CN" altLang="en-US" dirty="0"/>
        </a:p>
      </dgm:t>
    </dgm:pt>
    <dgm:pt modelId="{63344276-55E3-4CCC-B302-C7666F69B934}" type="parTrans" cxnId="{0AAD3F08-69E9-4C35-9712-874D03DF25C7}">
      <dgm:prSet/>
      <dgm:spPr>
        <a:ln>
          <a:prstDash val="dash"/>
        </a:ln>
      </dgm:spPr>
      <dgm:t>
        <a:bodyPr/>
        <a:lstStyle/>
        <a:p>
          <a:endParaRPr lang="zh-CN" altLang="en-US"/>
        </a:p>
      </dgm:t>
    </dgm:pt>
    <dgm:pt modelId="{00D011DA-BFB4-490F-A39C-97DE56AA5447}" type="sibTrans" cxnId="{0AAD3F08-69E9-4C35-9712-874D03DF25C7}">
      <dgm:prSet/>
      <dgm:spPr/>
      <dgm:t>
        <a:bodyPr/>
        <a:lstStyle/>
        <a:p>
          <a:endParaRPr lang="zh-CN" altLang="en-US"/>
        </a:p>
      </dgm:t>
    </dgm:pt>
    <dgm:pt modelId="{0244ECF4-3832-40D8-A143-9818C04620C3}" type="pres">
      <dgm:prSet presAssocID="{9AA22930-2DD5-4C59-8A54-88FB358B4F33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595F723A-907B-47EB-89E6-96AD060D85D6}" type="pres">
      <dgm:prSet presAssocID="{956E91E6-6E52-452E-9A36-A4F8D5AB1288}" presName="singleCycle" presStyleCnt="0"/>
      <dgm:spPr/>
    </dgm:pt>
    <dgm:pt modelId="{C9518B34-10E2-4F37-9831-99E581C4B3A4}" type="pres">
      <dgm:prSet presAssocID="{956E91E6-6E52-452E-9A36-A4F8D5AB1288}" presName="singleCenter" presStyleLbl="node1" presStyleIdx="0" presStyleCnt="4">
        <dgm:presLayoutVars>
          <dgm:chMax val="7"/>
          <dgm:chPref val="7"/>
        </dgm:presLayoutVars>
      </dgm:prSet>
      <dgm:spPr/>
      <dgm:t>
        <a:bodyPr/>
        <a:lstStyle/>
        <a:p>
          <a:endParaRPr lang="zh-CN" altLang="en-US"/>
        </a:p>
      </dgm:t>
    </dgm:pt>
    <dgm:pt modelId="{B846221D-6DA3-411F-86AD-5735CA30729F}" type="pres">
      <dgm:prSet presAssocID="{25DD022F-D85D-42B0-8F61-6301E5A0BCB5}" presName="Name56" presStyleLbl="parChTrans1D2" presStyleIdx="0" presStyleCnt="3"/>
      <dgm:spPr/>
      <dgm:t>
        <a:bodyPr/>
        <a:lstStyle/>
        <a:p>
          <a:endParaRPr lang="zh-CN" altLang="en-US"/>
        </a:p>
      </dgm:t>
    </dgm:pt>
    <dgm:pt modelId="{C4381A69-C08F-4399-8F7B-DF8689E4E943}" type="pres">
      <dgm:prSet presAssocID="{46FF8C61-4BF4-4F97-AAC1-5C0894BF71BA}" presName="text0" presStyleLbl="node1" presStyleIdx="1" presStyleCnt="4" custRadScaleRad="95230" custRadScaleInc="6299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57C4F2-C987-4C64-BD75-D99F927EA266}" type="pres">
      <dgm:prSet presAssocID="{BB7A74C6-115D-457D-A387-B628FBA60D9F}" presName="Name56" presStyleLbl="parChTrans1D2" presStyleIdx="1" presStyleCnt="3"/>
      <dgm:spPr/>
      <dgm:t>
        <a:bodyPr/>
        <a:lstStyle/>
        <a:p>
          <a:endParaRPr lang="zh-CN" altLang="en-US"/>
        </a:p>
      </dgm:t>
    </dgm:pt>
    <dgm:pt modelId="{C614D9CD-0F78-4FF8-BCFA-0C49C26116FC}" type="pres">
      <dgm:prSet presAssocID="{FD0946C4-D765-4FE8-87CA-A8FA84171317}" presName="text0" presStyleLbl="node1" presStyleIdx="2" presStyleCnt="4" custRadScaleRad="85766" custRadScaleInc="-180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B3E6C0-13F0-4778-962E-4E796D7F71B8}" type="pres">
      <dgm:prSet presAssocID="{63344276-55E3-4CCC-B302-C7666F69B934}" presName="Name56" presStyleLbl="parChTrans1D2" presStyleIdx="2" presStyleCnt="3"/>
      <dgm:spPr/>
      <dgm:t>
        <a:bodyPr/>
        <a:lstStyle/>
        <a:p>
          <a:endParaRPr lang="zh-CN" altLang="en-US"/>
        </a:p>
      </dgm:t>
    </dgm:pt>
    <dgm:pt modelId="{0FAAA7A1-BEFB-4DE0-98D0-41514FF47B3B}" type="pres">
      <dgm:prSet presAssocID="{F4FEFFE1-E16D-4B73-9775-1033DD4E9351}" presName="text0" presStyleLbl="node1" presStyleIdx="3" presStyleCnt="4" custRadScaleRad="90851" custRadScaleInc="5025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994FD69-8C6E-4E8D-91E6-A60EFD9DBFFD}" type="presOf" srcId="{46FF8C61-4BF4-4F97-AAC1-5C0894BF71BA}" destId="{C4381A69-C08F-4399-8F7B-DF8689E4E943}" srcOrd="0" destOrd="0" presId="urn:microsoft.com/office/officeart/2008/layout/RadialCluster"/>
    <dgm:cxn modelId="{CC8D5512-FA36-4992-B981-46B88A6D9B7A}" type="presOf" srcId="{9AA22930-2DD5-4C59-8A54-88FB358B4F33}" destId="{0244ECF4-3832-40D8-A143-9818C04620C3}" srcOrd="0" destOrd="0" presId="urn:microsoft.com/office/officeart/2008/layout/RadialCluster"/>
    <dgm:cxn modelId="{24907FF0-3E46-4F3F-A531-AC2D10DA1223}" type="presOf" srcId="{BB7A74C6-115D-457D-A387-B628FBA60D9F}" destId="{AE57C4F2-C987-4C64-BD75-D99F927EA266}" srcOrd="0" destOrd="0" presId="urn:microsoft.com/office/officeart/2008/layout/RadialCluster"/>
    <dgm:cxn modelId="{0AAD3F08-69E9-4C35-9712-874D03DF25C7}" srcId="{956E91E6-6E52-452E-9A36-A4F8D5AB1288}" destId="{F4FEFFE1-E16D-4B73-9775-1033DD4E9351}" srcOrd="2" destOrd="0" parTransId="{63344276-55E3-4CCC-B302-C7666F69B934}" sibTransId="{00D011DA-BFB4-490F-A39C-97DE56AA5447}"/>
    <dgm:cxn modelId="{FB4C2A76-E89A-4838-8396-CB1646B3C32A}" type="presOf" srcId="{25DD022F-D85D-42B0-8F61-6301E5A0BCB5}" destId="{B846221D-6DA3-411F-86AD-5735CA30729F}" srcOrd="0" destOrd="0" presId="urn:microsoft.com/office/officeart/2008/layout/RadialCluster"/>
    <dgm:cxn modelId="{EB2F8038-4426-434F-8578-D49675CCAD52}" type="presOf" srcId="{F4FEFFE1-E16D-4B73-9775-1033DD4E9351}" destId="{0FAAA7A1-BEFB-4DE0-98D0-41514FF47B3B}" srcOrd="0" destOrd="0" presId="urn:microsoft.com/office/officeart/2008/layout/RadialCluster"/>
    <dgm:cxn modelId="{9C29AFC5-5C28-4A35-AF32-7654BD4B6AA7}" type="presOf" srcId="{63344276-55E3-4CCC-B302-C7666F69B934}" destId="{9EB3E6C0-13F0-4778-962E-4E796D7F71B8}" srcOrd="0" destOrd="0" presId="urn:microsoft.com/office/officeart/2008/layout/RadialCluster"/>
    <dgm:cxn modelId="{51031808-0C72-4D13-B7A1-1B814EA21BB7}" srcId="{956E91E6-6E52-452E-9A36-A4F8D5AB1288}" destId="{46FF8C61-4BF4-4F97-AAC1-5C0894BF71BA}" srcOrd="0" destOrd="0" parTransId="{25DD022F-D85D-42B0-8F61-6301E5A0BCB5}" sibTransId="{F0B0284A-4A17-47C5-9FF2-601541D1D488}"/>
    <dgm:cxn modelId="{5E6AEA4F-07A4-4B21-95FD-734451CD98EC}" type="presOf" srcId="{956E91E6-6E52-452E-9A36-A4F8D5AB1288}" destId="{C9518B34-10E2-4F37-9831-99E581C4B3A4}" srcOrd="0" destOrd="0" presId="urn:microsoft.com/office/officeart/2008/layout/RadialCluster"/>
    <dgm:cxn modelId="{FB26674D-9F44-4211-B857-6EF79FE11DCF}" srcId="{9AA22930-2DD5-4C59-8A54-88FB358B4F33}" destId="{956E91E6-6E52-452E-9A36-A4F8D5AB1288}" srcOrd="0" destOrd="0" parTransId="{C6734912-2C67-4877-A658-B01BFD728FD2}" sibTransId="{43270C1F-46F3-4F28-B351-3B183AB5959D}"/>
    <dgm:cxn modelId="{990050B1-4CB2-42E9-8BED-EC0E74CCC6FA}" type="presOf" srcId="{FD0946C4-D765-4FE8-87CA-A8FA84171317}" destId="{C614D9CD-0F78-4FF8-BCFA-0C49C26116FC}" srcOrd="0" destOrd="0" presId="urn:microsoft.com/office/officeart/2008/layout/RadialCluster"/>
    <dgm:cxn modelId="{716B5D52-7237-4DBA-825A-2AC87780A9A9}" srcId="{956E91E6-6E52-452E-9A36-A4F8D5AB1288}" destId="{FD0946C4-D765-4FE8-87CA-A8FA84171317}" srcOrd="1" destOrd="0" parTransId="{BB7A74C6-115D-457D-A387-B628FBA60D9F}" sibTransId="{A783E659-7CAA-4F92-8E48-7F5B1F0901F2}"/>
    <dgm:cxn modelId="{869C3499-73DB-45C2-A6E6-F548E2A6A893}" type="presParOf" srcId="{0244ECF4-3832-40D8-A143-9818C04620C3}" destId="{595F723A-907B-47EB-89E6-96AD060D85D6}" srcOrd="0" destOrd="0" presId="urn:microsoft.com/office/officeart/2008/layout/RadialCluster"/>
    <dgm:cxn modelId="{FE556D5A-BAB0-47B3-BF7A-A5189A129402}" type="presParOf" srcId="{595F723A-907B-47EB-89E6-96AD060D85D6}" destId="{C9518B34-10E2-4F37-9831-99E581C4B3A4}" srcOrd="0" destOrd="0" presId="urn:microsoft.com/office/officeart/2008/layout/RadialCluster"/>
    <dgm:cxn modelId="{78BBA6B8-DA8B-431C-8FBA-14692D6EE57D}" type="presParOf" srcId="{595F723A-907B-47EB-89E6-96AD060D85D6}" destId="{B846221D-6DA3-411F-86AD-5735CA30729F}" srcOrd="1" destOrd="0" presId="urn:microsoft.com/office/officeart/2008/layout/RadialCluster"/>
    <dgm:cxn modelId="{D64601B5-D9B2-4DC3-96BF-284F167D35EE}" type="presParOf" srcId="{595F723A-907B-47EB-89E6-96AD060D85D6}" destId="{C4381A69-C08F-4399-8F7B-DF8689E4E943}" srcOrd="2" destOrd="0" presId="urn:microsoft.com/office/officeart/2008/layout/RadialCluster"/>
    <dgm:cxn modelId="{D9A59D9F-A75C-43EF-B885-65E0D76F8FF2}" type="presParOf" srcId="{595F723A-907B-47EB-89E6-96AD060D85D6}" destId="{AE57C4F2-C987-4C64-BD75-D99F927EA266}" srcOrd="3" destOrd="0" presId="urn:microsoft.com/office/officeart/2008/layout/RadialCluster"/>
    <dgm:cxn modelId="{0A27F1DD-24D9-41C9-8ADE-6F672255BDB7}" type="presParOf" srcId="{595F723A-907B-47EB-89E6-96AD060D85D6}" destId="{C614D9CD-0F78-4FF8-BCFA-0C49C26116FC}" srcOrd="4" destOrd="0" presId="urn:microsoft.com/office/officeart/2008/layout/RadialCluster"/>
    <dgm:cxn modelId="{1BFC9C9D-CDD2-45E4-97EA-E99C6BA19AE1}" type="presParOf" srcId="{595F723A-907B-47EB-89E6-96AD060D85D6}" destId="{9EB3E6C0-13F0-4778-962E-4E796D7F71B8}" srcOrd="5" destOrd="0" presId="urn:microsoft.com/office/officeart/2008/layout/RadialCluster"/>
    <dgm:cxn modelId="{110DECF8-5B56-48F0-A6FA-ADACC285D1F8}" type="presParOf" srcId="{595F723A-907B-47EB-89E6-96AD060D85D6}" destId="{0FAAA7A1-BEFB-4DE0-98D0-41514FF47B3B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9AA22930-2DD5-4C59-8A54-88FB358B4F33}" type="doc">
      <dgm:prSet loTypeId="urn:microsoft.com/office/officeart/2008/layout/RadialCluster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56E91E6-6E52-452E-9A36-A4F8D5AB1288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基站</a:t>
          </a:r>
          <a:endParaRPr lang="zh-CN" altLang="en-US" dirty="0"/>
        </a:p>
      </dgm:t>
    </dgm:pt>
    <dgm:pt modelId="{C6734912-2C67-4877-A658-B01BFD728FD2}" type="parTrans" cxnId="{FB26674D-9F44-4211-B857-6EF79FE11DCF}">
      <dgm:prSet/>
      <dgm:spPr/>
      <dgm:t>
        <a:bodyPr/>
        <a:lstStyle/>
        <a:p>
          <a:endParaRPr lang="zh-CN" altLang="en-US"/>
        </a:p>
      </dgm:t>
    </dgm:pt>
    <dgm:pt modelId="{43270C1F-46F3-4F28-B351-3B183AB5959D}" type="sibTrans" cxnId="{FB26674D-9F44-4211-B857-6EF79FE11DCF}">
      <dgm:prSet/>
      <dgm:spPr/>
      <dgm:t>
        <a:bodyPr/>
        <a:lstStyle/>
        <a:p>
          <a:endParaRPr lang="zh-CN" altLang="en-US"/>
        </a:p>
      </dgm:t>
    </dgm:pt>
    <dgm:pt modelId="{46FF8C61-4BF4-4F97-AAC1-5C0894BF71BA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门锁</a:t>
          </a:r>
          <a:endParaRPr lang="zh-CN" altLang="en-US" dirty="0"/>
        </a:p>
      </dgm:t>
    </dgm:pt>
    <dgm:pt modelId="{25DD022F-D85D-42B0-8F61-6301E5A0BCB5}" type="parTrans" cxnId="{51031808-0C72-4D13-B7A1-1B814EA21BB7}">
      <dgm:prSet/>
      <dgm:spPr>
        <a:ln>
          <a:prstDash val="dash"/>
        </a:ln>
      </dgm:spPr>
      <dgm:t>
        <a:bodyPr/>
        <a:lstStyle/>
        <a:p>
          <a:endParaRPr lang="zh-CN" altLang="en-US"/>
        </a:p>
      </dgm:t>
    </dgm:pt>
    <dgm:pt modelId="{F0B0284A-4A17-47C5-9FF2-601541D1D488}" type="sibTrans" cxnId="{51031808-0C72-4D13-B7A1-1B814EA21BB7}">
      <dgm:prSet/>
      <dgm:spPr/>
      <dgm:t>
        <a:bodyPr/>
        <a:lstStyle/>
        <a:p>
          <a:endParaRPr lang="zh-CN" altLang="en-US"/>
        </a:p>
      </dgm:t>
    </dgm:pt>
    <dgm:pt modelId="{FD0946C4-D765-4FE8-87CA-A8FA84171317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门锁</a:t>
          </a:r>
          <a:endParaRPr lang="zh-CN" altLang="en-US" dirty="0"/>
        </a:p>
      </dgm:t>
    </dgm:pt>
    <dgm:pt modelId="{BB7A74C6-115D-457D-A387-B628FBA60D9F}" type="parTrans" cxnId="{716B5D52-7237-4DBA-825A-2AC87780A9A9}">
      <dgm:prSet/>
      <dgm:spPr>
        <a:ln>
          <a:prstDash val="dash"/>
        </a:ln>
      </dgm:spPr>
      <dgm:t>
        <a:bodyPr/>
        <a:lstStyle/>
        <a:p>
          <a:endParaRPr lang="zh-CN" altLang="en-US"/>
        </a:p>
      </dgm:t>
    </dgm:pt>
    <dgm:pt modelId="{A783E659-7CAA-4F92-8E48-7F5B1F0901F2}" type="sibTrans" cxnId="{716B5D52-7237-4DBA-825A-2AC87780A9A9}">
      <dgm:prSet/>
      <dgm:spPr/>
      <dgm:t>
        <a:bodyPr/>
        <a:lstStyle/>
        <a:p>
          <a:endParaRPr lang="zh-CN" altLang="en-US"/>
        </a:p>
      </dgm:t>
    </dgm:pt>
    <dgm:pt modelId="{F4FEFFE1-E16D-4B73-9775-1033DD4E9351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门锁</a:t>
          </a:r>
          <a:endParaRPr lang="zh-CN" altLang="en-US" dirty="0"/>
        </a:p>
      </dgm:t>
    </dgm:pt>
    <dgm:pt modelId="{63344276-55E3-4CCC-B302-C7666F69B934}" type="parTrans" cxnId="{0AAD3F08-69E9-4C35-9712-874D03DF25C7}">
      <dgm:prSet/>
      <dgm:spPr>
        <a:ln>
          <a:prstDash val="dash"/>
        </a:ln>
      </dgm:spPr>
      <dgm:t>
        <a:bodyPr/>
        <a:lstStyle/>
        <a:p>
          <a:endParaRPr lang="zh-CN" altLang="en-US"/>
        </a:p>
      </dgm:t>
    </dgm:pt>
    <dgm:pt modelId="{00D011DA-BFB4-490F-A39C-97DE56AA5447}" type="sibTrans" cxnId="{0AAD3F08-69E9-4C35-9712-874D03DF25C7}">
      <dgm:prSet/>
      <dgm:spPr/>
      <dgm:t>
        <a:bodyPr/>
        <a:lstStyle/>
        <a:p>
          <a:endParaRPr lang="zh-CN" altLang="en-US"/>
        </a:p>
      </dgm:t>
    </dgm:pt>
    <dgm:pt modelId="{0244ECF4-3832-40D8-A143-9818C04620C3}" type="pres">
      <dgm:prSet presAssocID="{9AA22930-2DD5-4C59-8A54-88FB358B4F33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595F723A-907B-47EB-89E6-96AD060D85D6}" type="pres">
      <dgm:prSet presAssocID="{956E91E6-6E52-452E-9A36-A4F8D5AB1288}" presName="singleCycle" presStyleCnt="0"/>
      <dgm:spPr/>
    </dgm:pt>
    <dgm:pt modelId="{C9518B34-10E2-4F37-9831-99E581C4B3A4}" type="pres">
      <dgm:prSet presAssocID="{956E91E6-6E52-452E-9A36-A4F8D5AB1288}" presName="singleCenter" presStyleLbl="node1" presStyleIdx="0" presStyleCnt="4">
        <dgm:presLayoutVars>
          <dgm:chMax val="7"/>
          <dgm:chPref val="7"/>
        </dgm:presLayoutVars>
      </dgm:prSet>
      <dgm:spPr/>
      <dgm:t>
        <a:bodyPr/>
        <a:lstStyle/>
        <a:p>
          <a:endParaRPr lang="zh-CN" altLang="en-US"/>
        </a:p>
      </dgm:t>
    </dgm:pt>
    <dgm:pt modelId="{B846221D-6DA3-411F-86AD-5735CA30729F}" type="pres">
      <dgm:prSet presAssocID="{25DD022F-D85D-42B0-8F61-6301E5A0BCB5}" presName="Name56" presStyleLbl="parChTrans1D2" presStyleIdx="0" presStyleCnt="3"/>
      <dgm:spPr/>
      <dgm:t>
        <a:bodyPr/>
        <a:lstStyle/>
        <a:p>
          <a:endParaRPr lang="zh-CN" altLang="en-US"/>
        </a:p>
      </dgm:t>
    </dgm:pt>
    <dgm:pt modelId="{C4381A69-C08F-4399-8F7B-DF8689E4E943}" type="pres">
      <dgm:prSet presAssocID="{46FF8C61-4BF4-4F97-AAC1-5C0894BF71BA}" presName="text0" presStyleLbl="node1" presStyleIdx="1" presStyleCnt="4" custRadScaleRad="80501" custRadScaleInc="-3688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57C4F2-C987-4C64-BD75-D99F927EA266}" type="pres">
      <dgm:prSet presAssocID="{BB7A74C6-115D-457D-A387-B628FBA60D9F}" presName="Name56" presStyleLbl="parChTrans1D2" presStyleIdx="1" presStyleCnt="3"/>
      <dgm:spPr/>
      <dgm:t>
        <a:bodyPr/>
        <a:lstStyle/>
        <a:p>
          <a:endParaRPr lang="zh-CN" altLang="en-US"/>
        </a:p>
      </dgm:t>
    </dgm:pt>
    <dgm:pt modelId="{C614D9CD-0F78-4FF8-BCFA-0C49C26116FC}" type="pres">
      <dgm:prSet presAssocID="{FD0946C4-D765-4FE8-87CA-A8FA84171317}" presName="text0" presStyleLbl="node1" presStyleIdx="2" presStyleCnt="4" custRadScaleRad="83799" custRadScaleInc="-4670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B3E6C0-13F0-4778-962E-4E796D7F71B8}" type="pres">
      <dgm:prSet presAssocID="{63344276-55E3-4CCC-B302-C7666F69B934}" presName="Name56" presStyleLbl="parChTrans1D2" presStyleIdx="2" presStyleCnt="3"/>
      <dgm:spPr/>
      <dgm:t>
        <a:bodyPr/>
        <a:lstStyle/>
        <a:p>
          <a:endParaRPr lang="zh-CN" altLang="en-US"/>
        </a:p>
      </dgm:t>
    </dgm:pt>
    <dgm:pt modelId="{0FAAA7A1-BEFB-4DE0-98D0-41514FF47B3B}" type="pres">
      <dgm:prSet presAssocID="{F4FEFFE1-E16D-4B73-9775-1033DD4E9351}" presName="text0" presStyleLbl="node1" presStyleIdx="3" presStyleCnt="4" custRadScaleRad="92532" custRadScaleInc="-1526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F7BEE26-E7D1-47C8-A304-82330220279C}" type="presOf" srcId="{BB7A74C6-115D-457D-A387-B628FBA60D9F}" destId="{AE57C4F2-C987-4C64-BD75-D99F927EA266}" srcOrd="0" destOrd="0" presId="urn:microsoft.com/office/officeart/2008/layout/RadialCluster"/>
    <dgm:cxn modelId="{D2C1EF79-36BE-4760-B1D4-658EB72AAB6D}" type="presOf" srcId="{63344276-55E3-4CCC-B302-C7666F69B934}" destId="{9EB3E6C0-13F0-4778-962E-4E796D7F71B8}" srcOrd="0" destOrd="0" presId="urn:microsoft.com/office/officeart/2008/layout/RadialCluster"/>
    <dgm:cxn modelId="{EA7E697F-D450-4894-B3D9-F3180A11E090}" type="presOf" srcId="{25DD022F-D85D-42B0-8F61-6301E5A0BCB5}" destId="{B846221D-6DA3-411F-86AD-5735CA30729F}" srcOrd="0" destOrd="0" presId="urn:microsoft.com/office/officeart/2008/layout/RadialCluster"/>
    <dgm:cxn modelId="{C43986B4-AFCB-42F8-8E4E-B5C06E728127}" type="presOf" srcId="{FD0946C4-D765-4FE8-87CA-A8FA84171317}" destId="{C614D9CD-0F78-4FF8-BCFA-0C49C26116FC}" srcOrd="0" destOrd="0" presId="urn:microsoft.com/office/officeart/2008/layout/RadialCluster"/>
    <dgm:cxn modelId="{0AAD3F08-69E9-4C35-9712-874D03DF25C7}" srcId="{956E91E6-6E52-452E-9A36-A4F8D5AB1288}" destId="{F4FEFFE1-E16D-4B73-9775-1033DD4E9351}" srcOrd="2" destOrd="0" parTransId="{63344276-55E3-4CCC-B302-C7666F69B934}" sibTransId="{00D011DA-BFB4-490F-A39C-97DE56AA5447}"/>
    <dgm:cxn modelId="{39E495B7-BC34-4E32-810A-8397115CBF6E}" type="presOf" srcId="{956E91E6-6E52-452E-9A36-A4F8D5AB1288}" destId="{C9518B34-10E2-4F37-9831-99E581C4B3A4}" srcOrd="0" destOrd="0" presId="urn:microsoft.com/office/officeart/2008/layout/RadialCluster"/>
    <dgm:cxn modelId="{FF1E4AF7-52BB-4DB7-8105-BD8D760747BB}" type="presOf" srcId="{46FF8C61-4BF4-4F97-AAC1-5C0894BF71BA}" destId="{C4381A69-C08F-4399-8F7B-DF8689E4E943}" srcOrd="0" destOrd="0" presId="urn:microsoft.com/office/officeart/2008/layout/RadialCluster"/>
    <dgm:cxn modelId="{51031808-0C72-4D13-B7A1-1B814EA21BB7}" srcId="{956E91E6-6E52-452E-9A36-A4F8D5AB1288}" destId="{46FF8C61-4BF4-4F97-AAC1-5C0894BF71BA}" srcOrd="0" destOrd="0" parTransId="{25DD022F-D85D-42B0-8F61-6301E5A0BCB5}" sibTransId="{F0B0284A-4A17-47C5-9FF2-601541D1D488}"/>
    <dgm:cxn modelId="{E909333C-D826-4370-8CC2-C156CEF07F17}" type="presOf" srcId="{F4FEFFE1-E16D-4B73-9775-1033DD4E9351}" destId="{0FAAA7A1-BEFB-4DE0-98D0-41514FF47B3B}" srcOrd="0" destOrd="0" presId="urn:microsoft.com/office/officeart/2008/layout/RadialCluster"/>
    <dgm:cxn modelId="{FB26674D-9F44-4211-B857-6EF79FE11DCF}" srcId="{9AA22930-2DD5-4C59-8A54-88FB358B4F33}" destId="{956E91E6-6E52-452E-9A36-A4F8D5AB1288}" srcOrd="0" destOrd="0" parTransId="{C6734912-2C67-4877-A658-B01BFD728FD2}" sibTransId="{43270C1F-46F3-4F28-B351-3B183AB5959D}"/>
    <dgm:cxn modelId="{152EF4C4-5D33-4EAF-BA15-271BE4064751}" type="presOf" srcId="{9AA22930-2DD5-4C59-8A54-88FB358B4F33}" destId="{0244ECF4-3832-40D8-A143-9818C04620C3}" srcOrd="0" destOrd="0" presId="urn:microsoft.com/office/officeart/2008/layout/RadialCluster"/>
    <dgm:cxn modelId="{716B5D52-7237-4DBA-825A-2AC87780A9A9}" srcId="{956E91E6-6E52-452E-9A36-A4F8D5AB1288}" destId="{FD0946C4-D765-4FE8-87CA-A8FA84171317}" srcOrd="1" destOrd="0" parTransId="{BB7A74C6-115D-457D-A387-B628FBA60D9F}" sibTransId="{A783E659-7CAA-4F92-8E48-7F5B1F0901F2}"/>
    <dgm:cxn modelId="{BD978DCB-1219-48C0-A257-6C778E3381E2}" type="presParOf" srcId="{0244ECF4-3832-40D8-A143-9818C04620C3}" destId="{595F723A-907B-47EB-89E6-96AD060D85D6}" srcOrd="0" destOrd="0" presId="urn:microsoft.com/office/officeart/2008/layout/RadialCluster"/>
    <dgm:cxn modelId="{E6EC2B42-DBFA-47F8-980B-FDF1236ABEB0}" type="presParOf" srcId="{595F723A-907B-47EB-89E6-96AD060D85D6}" destId="{C9518B34-10E2-4F37-9831-99E581C4B3A4}" srcOrd="0" destOrd="0" presId="urn:microsoft.com/office/officeart/2008/layout/RadialCluster"/>
    <dgm:cxn modelId="{B6D7037F-5E85-488C-9A84-14481AB41511}" type="presParOf" srcId="{595F723A-907B-47EB-89E6-96AD060D85D6}" destId="{B846221D-6DA3-411F-86AD-5735CA30729F}" srcOrd="1" destOrd="0" presId="urn:microsoft.com/office/officeart/2008/layout/RadialCluster"/>
    <dgm:cxn modelId="{7F9CEAEC-6FF8-4923-80BD-42DFA11D2993}" type="presParOf" srcId="{595F723A-907B-47EB-89E6-96AD060D85D6}" destId="{C4381A69-C08F-4399-8F7B-DF8689E4E943}" srcOrd="2" destOrd="0" presId="urn:microsoft.com/office/officeart/2008/layout/RadialCluster"/>
    <dgm:cxn modelId="{FED3E0CA-9E13-449A-9B73-9BEAB4E42CAC}" type="presParOf" srcId="{595F723A-907B-47EB-89E6-96AD060D85D6}" destId="{AE57C4F2-C987-4C64-BD75-D99F927EA266}" srcOrd="3" destOrd="0" presId="urn:microsoft.com/office/officeart/2008/layout/RadialCluster"/>
    <dgm:cxn modelId="{5E27FDF4-4714-4ACB-8C57-02F6F3BC0973}" type="presParOf" srcId="{595F723A-907B-47EB-89E6-96AD060D85D6}" destId="{C614D9CD-0F78-4FF8-BCFA-0C49C26116FC}" srcOrd="4" destOrd="0" presId="urn:microsoft.com/office/officeart/2008/layout/RadialCluster"/>
    <dgm:cxn modelId="{D414F57D-A76E-4B2D-9291-BA72A70C4B4D}" type="presParOf" srcId="{595F723A-907B-47EB-89E6-96AD060D85D6}" destId="{9EB3E6C0-13F0-4778-962E-4E796D7F71B8}" srcOrd="5" destOrd="0" presId="urn:microsoft.com/office/officeart/2008/layout/RadialCluster"/>
    <dgm:cxn modelId="{2181F076-885B-49C3-9683-7CF9AEEE35AD}" type="presParOf" srcId="{595F723A-907B-47EB-89E6-96AD060D85D6}" destId="{0FAAA7A1-BEFB-4DE0-98D0-41514FF47B3B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90A3E904-6209-4093-AFC4-9F6AB4B5B7FC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4000DDCA-C421-4540-BF77-64584EA2800A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PC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27FB6E0-9E8D-49CE-A679-5CD419CDE28B}" type="parTrans" cxnId="{48E482A1-E610-4EDE-9E64-2577659FCD14}">
      <dgm:prSet/>
      <dgm:spPr/>
      <dgm:t>
        <a:bodyPr/>
        <a:lstStyle/>
        <a:p>
          <a:endParaRPr lang="zh-CN" altLang="en-US"/>
        </a:p>
      </dgm:t>
    </dgm:pt>
    <dgm:pt modelId="{FAC1C532-85E6-4400-AE3C-F6D3812980A1}" type="sibTrans" cxnId="{48E482A1-E610-4EDE-9E64-2577659FCD14}">
      <dgm:prSet/>
      <dgm:spPr/>
      <dgm:t>
        <a:bodyPr/>
        <a:lstStyle/>
        <a:p>
          <a:endParaRPr lang="zh-CN" altLang="en-US" dirty="0"/>
        </a:p>
      </dgm:t>
    </dgm:pt>
    <dgm:pt modelId="{A55BCD6E-C048-468F-B929-D06CC82DDB1E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基站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2008FDC4-0A10-4131-96E6-B4A324E535BB}" type="parTrans" cxnId="{26C1875A-1247-47D6-B5B3-DE8C88C0F5CB}">
      <dgm:prSet/>
      <dgm:spPr/>
      <dgm:t>
        <a:bodyPr/>
        <a:lstStyle/>
        <a:p>
          <a:endParaRPr lang="zh-CN" altLang="en-US"/>
        </a:p>
      </dgm:t>
    </dgm:pt>
    <dgm:pt modelId="{7E93C5D4-C122-47AF-9961-2B1F2E5B2B55}" type="sibTrans" cxnId="{26C1875A-1247-47D6-B5B3-DE8C88C0F5CB}">
      <dgm:prSet/>
      <dgm:spPr/>
      <dgm:t>
        <a:bodyPr/>
        <a:lstStyle/>
        <a:p>
          <a:endParaRPr lang="zh-CN" altLang="en-US"/>
        </a:p>
      </dgm:t>
    </dgm:pt>
    <dgm:pt modelId="{5FB932E4-6996-4451-B567-2D209B99BA31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门锁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7B62A3D3-5BA6-4553-905C-B844D400EB00}" type="parTrans" cxnId="{04B75FD9-3D6F-423E-AB4F-2D92464258D3}">
      <dgm:prSet/>
      <dgm:spPr/>
      <dgm:t>
        <a:bodyPr/>
        <a:lstStyle/>
        <a:p>
          <a:endParaRPr lang="zh-CN" altLang="en-US"/>
        </a:p>
      </dgm:t>
    </dgm:pt>
    <dgm:pt modelId="{BA4CDC85-DF42-493B-ADA0-C44C403A8BD2}" type="sibTrans" cxnId="{04B75FD9-3D6F-423E-AB4F-2D92464258D3}">
      <dgm:prSet/>
      <dgm:spPr/>
      <dgm:t>
        <a:bodyPr/>
        <a:lstStyle/>
        <a:p>
          <a:endParaRPr lang="zh-CN" altLang="en-US"/>
        </a:p>
      </dgm:t>
    </dgm:pt>
    <dgm:pt modelId="{85E6299A-38A1-4DF3-8CFF-DFA80C87D53A}" type="pres">
      <dgm:prSet presAssocID="{90A3E904-6209-4093-AFC4-9F6AB4B5B7FC}" presName="Name0" presStyleCnt="0">
        <dgm:presLayoutVars>
          <dgm:dir/>
          <dgm:resizeHandles val="exact"/>
        </dgm:presLayoutVars>
      </dgm:prSet>
      <dgm:spPr/>
    </dgm:pt>
    <dgm:pt modelId="{CB7BB10E-3CE0-4E33-BF8D-78FC2E73DACD}" type="pres">
      <dgm:prSet presAssocID="{4000DDCA-C421-4540-BF77-64584EA2800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5BD6A4-A9FF-4A3F-95B8-5D9A80E343B7}" type="pres">
      <dgm:prSet presAssocID="{FAC1C532-85E6-4400-AE3C-F6D3812980A1}" presName="sibTrans" presStyleLbl="sibTrans2D1" presStyleIdx="0" presStyleCnt="2" custScaleX="182092"/>
      <dgm:spPr>
        <a:prstGeom prst="leftRightArrow">
          <a:avLst/>
        </a:prstGeom>
      </dgm:spPr>
      <dgm:t>
        <a:bodyPr/>
        <a:lstStyle/>
        <a:p>
          <a:endParaRPr lang="zh-CN" altLang="en-US"/>
        </a:p>
      </dgm:t>
    </dgm:pt>
    <dgm:pt modelId="{5025A153-B47B-466B-A43E-6B566A6FADCE}" type="pres">
      <dgm:prSet presAssocID="{FAC1C532-85E6-4400-AE3C-F6D3812980A1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B1B93B3A-BC39-4800-AF77-549D377FBC55}" type="pres">
      <dgm:prSet presAssocID="{A55BCD6E-C048-468F-B929-D06CC82DDB1E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8C0B536-E773-4BAE-AD17-FF2A88D11B59}" type="pres">
      <dgm:prSet presAssocID="{7E93C5D4-C122-47AF-9961-2B1F2E5B2B55}" presName="sibTrans" presStyleLbl="sibTrans2D1" presStyleIdx="1" presStyleCnt="2" custScaleX="184498"/>
      <dgm:spPr>
        <a:prstGeom prst="leftRightArrow">
          <a:avLst/>
        </a:prstGeom>
      </dgm:spPr>
      <dgm:t>
        <a:bodyPr/>
        <a:lstStyle/>
        <a:p>
          <a:endParaRPr lang="zh-CN" altLang="en-US"/>
        </a:p>
      </dgm:t>
    </dgm:pt>
    <dgm:pt modelId="{562FDF61-A7E0-495B-A318-9703EA9E5460}" type="pres">
      <dgm:prSet presAssocID="{7E93C5D4-C122-47AF-9961-2B1F2E5B2B55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9F38ADB5-C7E1-40A1-93C8-3A5F063A27DA}" type="pres">
      <dgm:prSet presAssocID="{5FB932E4-6996-4451-B567-2D209B99BA31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AE1F02E-BBF6-4BA7-B1A9-25A804ADDB02}" type="presOf" srcId="{7E93C5D4-C122-47AF-9961-2B1F2E5B2B55}" destId="{58C0B536-E773-4BAE-AD17-FF2A88D11B59}" srcOrd="0" destOrd="0" presId="urn:microsoft.com/office/officeart/2005/8/layout/process1"/>
    <dgm:cxn modelId="{68DB4D75-39DD-48C5-8CAA-D6055A64B11E}" type="presOf" srcId="{FAC1C532-85E6-4400-AE3C-F6D3812980A1}" destId="{5025A153-B47B-466B-A43E-6B566A6FADCE}" srcOrd="1" destOrd="0" presId="urn:microsoft.com/office/officeart/2005/8/layout/process1"/>
    <dgm:cxn modelId="{8752BF45-147A-4863-A9B0-E6864E1749B4}" type="presOf" srcId="{FAC1C532-85E6-4400-AE3C-F6D3812980A1}" destId="{5F5BD6A4-A9FF-4A3F-95B8-5D9A80E343B7}" srcOrd="0" destOrd="0" presId="urn:microsoft.com/office/officeart/2005/8/layout/process1"/>
    <dgm:cxn modelId="{48E482A1-E610-4EDE-9E64-2577659FCD14}" srcId="{90A3E904-6209-4093-AFC4-9F6AB4B5B7FC}" destId="{4000DDCA-C421-4540-BF77-64584EA2800A}" srcOrd="0" destOrd="0" parTransId="{127FB6E0-9E8D-49CE-A679-5CD419CDE28B}" sibTransId="{FAC1C532-85E6-4400-AE3C-F6D3812980A1}"/>
    <dgm:cxn modelId="{4819A562-AFAA-4D0C-A470-FAF2EE6930E6}" type="presOf" srcId="{90A3E904-6209-4093-AFC4-9F6AB4B5B7FC}" destId="{85E6299A-38A1-4DF3-8CFF-DFA80C87D53A}" srcOrd="0" destOrd="0" presId="urn:microsoft.com/office/officeart/2005/8/layout/process1"/>
    <dgm:cxn modelId="{9F70CD60-95C7-41FA-8857-0FA598095EF4}" type="presOf" srcId="{5FB932E4-6996-4451-B567-2D209B99BA31}" destId="{9F38ADB5-C7E1-40A1-93C8-3A5F063A27DA}" srcOrd="0" destOrd="0" presId="urn:microsoft.com/office/officeart/2005/8/layout/process1"/>
    <dgm:cxn modelId="{FCAB7FC4-D404-4560-9AEA-7EDF2F01482D}" type="presOf" srcId="{A55BCD6E-C048-468F-B929-D06CC82DDB1E}" destId="{B1B93B3A-BC39-4800-AF77-549D377FBC55}" srcOrd="0" destOrd="0" presId="urn:microsoft.com/office/officeart/2005/8/layout/process1"/>
    <dgm:cxn modelId="{94376C06-A854-4D6F-8316-91CD30829AF6}" type="presOf" srcId="{7E93C5D4-C122-47AF-9961-2B1F2E5B2B55}" destId="{562FDF61-A7E0-495B-A318-9703EA9E5460}" srcOrd="1" destOrd="0" presId="urn:microsoft.com/office/officeart/2005/8/layout/process1"/>
    <dgm:cxn modelId="{26C1875A-1247-47D6-B5B3-DE8C88C0F5CB}" srcId="{90A3E904-6209-4093-AFC4-9F6AB4B5B7FC}" destId="{A55BCD6E-C048-468F-B929-D06CC82DDB1E}" srcOrd="1" destOrd="0" parTransId="{2008FDC4-0A10-4131-96E6-B4A324E535BB}" sibTransId="{7E93C5D4-C122-47AF-9961-2B1F2E5B2B55}"/>
    <dgm:cxn modelId="{8C98EFFD-9168-4E20-B7C3-8D862BEC2DC5}" type="presOf" srcId="{4000DDCA-C421-4540-BF77-64584EA2800A}" destId="{CB7BB10E-3CE0-4E33-BF8D-78FC2E73DACD}" srcOrd="0" destOrd="0" presId="urn:microsoft.com/office/officeart/2005/8/layout/process1"/>
    <dgm:cxn modelId="{04B75FD9-3D6F-423E-AB4F-2D92464258D3}" srcId="{90A3E904-6209-4093-AFC4-9F6AB4B5B7FC}" destId="{5FB932E4-6996-4451-B567-2D209B99BA31}" srcOrd="2" destOrd="0" parTransId="{7B62A3D3-5BA6-4553-905C-B844D400EB00}" sibTransId="{BA4CDC85-DF42-493B-ADA0-C44C403A8BD2}"/>
    <dgm:cxn modelId="{F2E55479-DEC2-4362-8C91-666BEA7E30A9}" type="presParOf" srcId="{85E6299A-38A1-4DF3-8CFF-DFA80C87D53A}" destId="{CB7BB10E-3CE0-4E33-BF8D-78FC2E73DACD}" srcOrd="0" destOrd="0" presId="urn:microsoft.com/office/officeart/2005/8/layout/process1"/>
    <dgm:cxn modelId="{A2B184E5-EFC7-49FC-8954-689F68C96BD2}" type="presParOf" srcId="{85E6299A-38A1-4DF3-8CFF-DFA80C87D53A}" destId="{5F5BD6A4-A9FF-4A3F-95B8-5D9A80E343B7}" srcOrd="1" destOrd="0" presId="urn:microsoft.com/office/officeart/2005/8/layout/process1"/>
    <dgm:cxn modelId="{22F1E8CF-2197-4CDB-8E8E-AD176755D0DB}" type="presParOf" srcId="{5F5BD6A4-A9FF-4A3F-95B8-5D9A80E343B7}" destId="{5025A153-B47B-466B-A43E-6B566A6FADCE}" srcOrd="0" destOrd="0" presId="urn:microsoft.com/office/officeart/2005/8/layout/process1"/>
    <dgm:cxn modelId="{71A8B168-2C6E-49D8-B40A-3F22A6C1D680}" type="presParOf" srcId="{85E6299A-38A1-4DF3-8CFF-DFA80C87D53A}" destId="{B1B93B3A-BC39-4800-AF77-549D377FBC55}" srcOrd="2" destOrd="0" presId="urn:microsoft.com/office/officeart/2005/8/layout/process1"/>
    <dgm:cxn modelId="{7114AE76-D77F-41EA-81E8-A32F2217AD3C}" type="presParOf" srcId="{85E6299A-38A1-4DF3-8CFF-DFA80C87D53A}" destId="{58C0B536-E773-4BAE-AD17-FF2A88D11B59}" srcOrd="3" destOrd="0" presId="urn:microsoft.com/office/officeart/2005/8/layout/process1"/>
    <dgm:cxn modelId="{E187CB85-5347-43A8-8FDF-11978999E65C}" type="presParOf" srcId="{58C0B536-E773-4BAE-AD17-FF2A88D11B59}" destId="{562FDF61-A7E0-495B-A318-9703EA9E5460}" srcOrd="0" destOrd="0" presId="urn:microsoft.com/office/officeart/2005/8/layout/process1"/>
    <dgm:cxn modelId="{B996E2A9-FB60-47EF-BD20-08CFA48DBC89}" type="presParOf" srcId="{85E6299A-38A1-4DF3-8CFF-DFA80C87D53A}" destId="{9F38ADB5-C7E1-40A1-93C8-3A5F063A27D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2AD704C9-A0E9-4FD4-8548-20AED71EF364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8AAF232-6826-4721-8630-2813822749FD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CC2530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定时休眠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049CD2B-7635-405D-A063-66A614E7CE19}" type="parTrans" cxnId="{CDD00621-E38D-49AE-9DBB-4441266A742F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46344D8A-5B86-47F4-A217-6F7DAF59378B}" type="sibTrans" cxnId="{CDD00621-E38D-49AE-9DBB-4441266A742F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E407572-2375-4438-B357-7515E46F8D1C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低电压休眠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277B7FA-A416-47A7-AB0F-94ABF573AE75}" type="parTrans" cxnId="{942925C1-FD2A-4EB3-BAFC-93758D87DE6B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CE5A390-4417-465F-8C15-2142D1D5CDB9}" type="sibTrans" cxnId="{942925C1-FD2A-4EB3-BAFC-93758D87DE6B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225717C4-7B14-4838-A7F2-260DEBEE6C49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天线开关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1485F11-F4CB-465D-9AD4-75828E4D3594}" type="parTrans" cxnId="{E1467676-F349-42EE-A138-945994AB8C55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C0A8AF1-D365-48B1-9CDA-9931081F73F6}" type="sibTrans" cxnId="{E1467676-F349-42EE-A138-945994AB8C55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5960B15-4D6E-4EB6-BBDD-821E8770C655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端口配置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4BAABE6-EC48-4DCB-ADDB-253F6D6E7B6C}" type="parTrans" cxnId="{1F42D2CB-7486-4ACF-ADB9-7A00C0820291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BB14BE61-E83A-44E4-979E-F364037B71EF}" type="sibTrans" cxnId="{1F42D2CB-7486-4ACF-ADB9-7A00C0820291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2F3D544-AE70-41A6-BA4F-A9F420BDF1BA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钥匙唤醒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A2383CB3-30FE-4F41-9271-515F9D5EB90D}" type="parTrans" cxnId="{9B3F9624-BAC3-4B68-B2CC-3CDD111A61B9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429BA0D-9FB8-4D4B-84C4-5E499CCFF256}" type="sibTrans" cxnId="{9B3F9624-BAC3-4B68-B2CC-3CDD111A61B9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C3015A4B-C981-410D-86FA-8B362B24622E}" type="pres">
      <dgm:prSet presAssocID="{2AD704C9-A0E9-4FD4-8548-20AED71EF364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753EAD0-3AE4-4BE8-8881-29FF090CA056}" type="pres">
      <dgm:prSet presAssocID="{18AAF232-6826-4721-8630-2813822749FD}" presName="vertOne" presStyleCnt="0"/>
      <dgm:spPr/>
    </dgm:pt>
    <dgm:pt modelId="{4A5DC2C5-6F11-49BB-A0EA-777A49BF813C}" type="pres">
      <dgm:prSet presAssocID="{18AAF232-6826-4721-8630-2813822749FD}" presName="txOne" presStyleLbl="node0" presStyleIdx="0" presStyleCnt="1" custLinFactNeighborX="-823" custLinFactNeighborY="-497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B0C968-7B5E-4A68-990C-E678313DCDE5}" type="pres">
      <dgm:prSet presAssocID="{18AAF232-6826-4721-8630-2813822749FD}" presName="parTransOne" presStyleCnt="0"/>
      <dgm:spPr/>
    </dgm:pt>
    <dgm:pt modelId="{27569164-F414-4894-A4F8-8ADE19C0D00E}" type="pres">
      <dgm:prSet presAssocID="{18AAF232-6826-4721-8630-2813822749FD}" presName="horzOne" presStyleCnt="0"/>
      <dgm:spPr/>
    </dgm:pt>
    <dgm:pt modelId="{142164C3-C617-4023-8430-4BC04FA270E0}" type="pres">
      <dgm:prSet presAssocID="{8E407572-2375-4438-B357-7515E46F8D1C}" presName="vertTwo" presStyleCnt="0"/>
      <dgm:spPr/>
    </dgm:pt>
    <dgm:pt modelId="{1FCE1486-A295-455C-A54A-AADC2FBDB5FE}" type="pres">
      <dgm:prSet presAssocID="{8E407572-2375-4438-B357-7515E46F8D1C}" presName="txTwo" presStyleLbl="node2" presStyleIdx="0" presStyleCnt="2" custLinFactNeighborX="-23" custLinFactNeighborY="1354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2F7466C-AA5C-4B12-92DD-53655DDDD40C}" type="pres">
      <dgm:prSet presAssocID="{8E407572-2375-4438-B357-7515E46F8D1C}" presName="parTransTwo" presStyleCnt="0"/>
      <dgm:spPr/>
    </dgm:pt>
    <dgm:pt modelId="{DE0DDB06-E848-4D0F-89C5-CED5C3732CBD}" type="pres">
      <dgm:prSet presAssocID="{8E407572-2375-4438-B357-7515E46F8D1C}" presName="horzTwo" presStyleCnt="0"/>
      <dgm:spPr/>
    </dgm:pt>
    <dgm:pt modelId="{0ED65D56-CD05-48C1-85C4-F090582F3944}" type="pres">
      <dgm:prSet presAssocID="{225717C4-7B14-4838-A7F2-260DEBEE6C49}" presName="vertThree" presStyleCnt="0"/>
      <dgm:spPr/>
    </dgm:pt>
    <dgm:pt modelId="{25B79A87-73F3-424D-9BA0-07DCBCE20345}" type="pres">
      <dgm:prSet presAssocID="{225717C4-7B14-4838-A7F2-260DEBEE6C49}" presName="txThree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CCFBAA8-3377-4F44-B958-3AAB71D1F40D}" type="pres">
      <dgm:prSet presAssocID="{225717C4-7B14-4838-A7F2-260DEBEE6C49}" presName="horzThree" presStyleCnt="0"/>
      <dgm:spPr/>
    </dgm:pt>
    <dgm:pt modelId="{A1861AB6-9FAE-43A9-84AB-9415DD820B1A}" type="pres">
      <dgm:prSet presAssocID="{1CE5A390-4417-465F-8C15-2142D1D5CDB9}" presName="sibSpaceTwo" presStyleCnt="0"/>
      <dgm:spPr/>
    </dgm:pt>
    <dgm:pt modelId="{38837C06-DF9B-4861-A876-55E332A8F857}" type="pres">
      <dgm:prSet presAssocID="{55960B15-4D6E-4EB6-BBDD-821E8770C655}" presName="vertTwo" presStyleCnt="0"/>
      <dgm:spPr/>
    </dgm:pt>
    <dgm:pt modelId="{485B9F5C-081C-40FC-BF2D-5076568D4196}" type="pres">
      <dgm:prSet presAssocID="{55960B15-4D6E-4EB6-BBDD-821E8770C655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E2C2C92-C862-46F8-9A4A-9F557E96DCFD}" type="pres">
      <dgm:prSet presAssocID="{55960B15-4D6E-4EB6-BBDD-821E8770C655}" presName="parTransTwo" presStyleCnt="0"/>
      <dgm:spPr/>
    </dgm:pt>
    <dgm:pt modelId="{C481FE7C-4D54-4ECB-89C3-CECD1F0B08B1}" type="pres">
      <dgm:prSet presAssocID="{55960B15-4D6E-4EB6-BBDD-821E8770C655}" presName="horzTwo" presStyleCnt="0"/>
      <dgm:spPr/>
    </dgm:pt>
    <dgm:pt modelId="{24B8415A-9757-45BC-88F5-908B3153D3EF}" type="pres">
      <dgm:prSet presAssocID="{32F3D544-AE70-41A6-BA4F-A9F420BDF1BA}" presName="vertThree" presStyleCnt="0"/>
      <dgm:spPr/>
    </dgm:pt>
    <dgm:pt modelId="{2D50ABCA-3AF8-452E-8569-D82647FCCCCC}" type="pres">
      <dgm:prSet presAssocID="{32F3D544-AE70-41A6-BA4F-A9F420BDF1BA}" presName="txThree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C4DCF5-E101-4489-87FD-388053D7DE7F}" type="pres">
      <dgm:prSet presAssocID="{32F3D544-AE70-41A6-BA4F-A9F420BDF1BA}" presName="horzThree" presStyleCnt="0"/>
      <dgm:spPr/>
    </dgm:pt>
  </dgm:ptLst>
  <dgm:cxnLst>
    <dgm:cxn modelId="{942925C1-FD2A-4EB3-BAFC-93758D87DE6B}" srcId="{18AAF232-6826-4721-8630-2813822749FD}" destId="{8E407572-2375-4438-B357-7515E46F8D1C}" srcOrd="0" destOrd="0" parTransId="{F277B7FA-A416-47A7-AB0F-94ABF573AE75}" sibTransId="{1CE5A390-4417-465F-8C15-2142D1D5CDB9}"/>
    <dgm:cxn modelId="{0334BA5C-CAE1-40B2-984B-5208A76CB3DA}" type="presOf" srcId="{32F3D544-AE70-41A6-BA4F-A9F420BDF1BA}" destId="{2D50ABCA-3AF8-452E-8569-D82647FCCCCC}" srcOrd="0" destOrd="0" presId="urn:microsoft.com/office/officeart/2005/8/layout/hierarchy4"/>
    <dgm:cxn modelId="{E1467676-F349-42EE-A138-945994AB8C55}" srcId="{8E407572-2375-4438-B357-7515E46F8D1C}" destId="{225717C4-7B14-4838-A7F2-260DEBEE6C49}" srcOrd="0" destOrd="0" parTransId="{81485F11-F4CB-465D-9AD4-75828E4D3594}" sibTransId="{3C0A8AF1-D365-48B1-9CDA-9931081F73F6}"/>
    <dgm:cxn modelId="{7F2D2242-F4EE-41B7-BA1C-543411B42001}" type="presOf" srcId="{2AD704C9-A0E9-4FD4-8548-20AED71EF364}" destId="{C3015A4B-C981-410D-86FA-8B362B24622E}" srcOrd="0" destOrd="0" presId="urn:microsoft.com/office/officeart/2005/8/layout/hierarchy4"/>
    <dgm:cxn modelId="{16F5132B-71F3-472D-A0A8-6964780EF8BF}" type="presOf" srcId="{225717C4-7B14-4838-A7F2-260DEBEE6C49}" destId="{25B79A87-73F3-424D-9BA0-07DCBCE20345}" srcOrd="0" destOrd="0" presId="urn:microsoft.com/office/officeart/2005/8/layout/hierarchy4"/>
    <dgm:cxn modelId="{9B3F9624-BAC3-4B68-B2CC-3CDD111A61B9}" srcId="{55960B15-4D6E-4EB6-BBDD-821E8770C655}" destId="{32F3D544-AE70-41A6-BA4F-A9F420BDF1BA}" srcOrd="0" destOrd="0" parTransId="{A2383CB3-30FE-4F41-9271-515F9D5EB90D}" sibTransId="{1429BA0D-9FB8-4D4B-84C4-5E499CCFF256}"/>
    <dgm:cxn modelId="{1F42D2CB-7486-4ACF-ADB9-7A00C0820291}" srcId="{18AAF232-6826-4721-8630-2813822749FD}" destId="{55960B15-4D6E-4EB6-BBDD-821E8770C655}" srcOrd="1" destOrd="0" parTransId="{E4BAABE6-EC48-4DCB-ADDB-253F6D6E7B6C}" sibTransId="{BB14BE61-E83A-44E4-979E-F364037B71EF}"/>
    <dgm:cxn modelId="{4D200C9C-75DD-4E9F-88BF-FAFCC0B1BA5C}" type="presOf" srcId="{8E407572-2375-4438-B357-7515E46F8D1C}" destId="{1FCE1486-A295-455C-A54A-AADC2FBDB5FE}" srcOrd="0" destOrd="0" presId="urn:microsoft.com/office/officeart/2005/8/layout/hierarchy4"/>
    <dgm:cxn modelId="{1015BBB7-5EF0-401F-8A9C-FC8AFC14EA36}" type="presOf" srcId="{55960B15-4D6E-4EB6-BBDD-821E8770C655}" destId="{485B9F5C-081C-40FC-BF2D-5076568D4196}" srcOrd="0" destOrd="0" presId="urn:microsoft.com/office/officeart/2005/8/layout/hierarchy4"/>
    <dgm:cxn modelId="{CDD00621-E38D-49AE-9DBB-4441266A742F}" srcId="{2AD704C9-A0E9-4FD4-8548-20AED71EF364}" destId="{18AAF232-6826-4721-8630-2813822749FD}" srcOrd="0" destOrd="0" parTransId="{8049CD2B-7635-405D-A063-66A614E7CE19}" sibTransId="{46344D8A-5B86-47F4-A217-6F7DAF59378B}"/>
    <dgm:cxn modelId="{4ECDC210-0112-4C8C-BD20-052BBD3EE6B7}" type="presOf" srcId="{18AAF232-6826-4721-8630-2813822749FD}" destId="{4A5DC2C5-6F11-49BB-A0EA-777A49BF813C}" srcOrd="0" destOrd="0" presId="urn:microsoft.com/office/officeart/2005/8/layout/hierarchy4"/>
    <dgm:cxn modelId="{50B4FB79-122C-4C17-81D4-7E6E5D7A874B}" type="presParOf" srcId="{C3015A4B-C981-410D-86FA-8B362B24622E}" destId="{7753EAD0-3AE4-4BE8-8881-29FF090CA056}" srcOrd="0" destOrd="0" presId="urn:microsoft.com/office/officeart/2005/8/layout/hierarchy4"/>
    <dgm:cxn modelId="{F04A626D-3796-4E12-B72C-4ABAC4A5D7C6}" type="presParOf" srcId="{7753EAD0-3AE4-4BE8-8881-29FF090CA056}" destId="{4A5DC2C5-6F11-49BB-A0EA-777A49BF813C}" srcOrd="0" destOrd="0" presId="urn:microsoft.com/office/officeart/2005/8/layout/hierarchy4"/>
    <dgm:cxn modelId="{03C20F20-8ACB-43DF-A813-A761FF24D41F}" type="presParOf" srcId="{7753EAD0-3AE4-4BE8-8881-29FF090CA056}" destId="{46B0C968-7B5E-4A68-990C-E678313DCDE5}" srcOrd="1" destOrd="0" presId="urn:microsoft.com/office/officeart/2005/8/layout/hierarchy4"/>
    <dgm:cxn modelId="{2871348A-F2B0-43BE-A758-6CAEB2378413}" type="presParOf" srcId="{7753EAD0-3AE4-4BE8-8881-29FF090CA056}" destId="{27569164-F414-4894-A4F8-8ADE19C0D00E}" srcOrd="2" destOrd="0" presId="urn:microsoft.com/office/officeart/2005/8/layout/hierarchy4"/>
    <dgm:cxn modelId="{C47EEE10-DFDA-4ECC-8C10-0AE72D99AC3B}" type="presParOf" srcId="{27569164-F414-4894-A4F8-8ADE19C0D00E}" destId="{142164C3-C617-4023-8430-4BC04FA270E0}" srcOrd="0" destOrd="0" presId="urn:microsoft.com/office/officeart/2005/8/layout/hierarchy4"/>
    <dgm:cxn modelId="{60444CD7-CA33-4B28-8419-B3C545295259}" type="presParOf" srcId="{142164C3-C617-4023-8430-4BC04FA270E0}" destId="{1FCE1486-A295-455C-A54A-AADC2FBDB5FE}" srcOrd="0" destOrd="0" presId="urn:microsoft.com/office/officeart/2005/8/layout/hierarchy4"/>
    <dgm:cxn modelId="{59111599-F087-481A-B265-C70FC0BBB6EE}" type="presParOf" srcId="{142164C3-C617-4023-8430-4BC04FA270E0}" destId="{D2F7466C-AA5C-4B12-92DD-53655DDDD40C}" srcOrd="1" destOrd="0" presId="urn:microsoft.com/office/officeart/2005/8/layout/hierarchy4"/>
    <dgm:cxn modelId="{D6F88ECA-2FC0-47B3-86B6-7B66CD3A1F93}" type="presParOf" srcId="{142164C3-C617-4023-8430-4BC04FA270E0}" destId="{DE0DDB06-E848-4D0F-89C5-CED5C3732CBD}" srcOrd="2" destOrd="0" presId="urn:microsoft.com/office/officeart/2005/8/layout/hierarchy4"/>
    <dgm:cxn modelId="{130CB2D3-A353-47FF-9BB7-F9224507EDB4}" type="presParOf" srcId="{DE0DDB06-E848-4D0F-89C5-CED5C3732CBD}" destId="{0ED65D56-CD05-48C1-85C4-F090582F3944}" srcOrd="0" destOrd="0" presId="urn:microsoft.com/office/officeart/2005/8/layout/hierarchy4"/>
    <dgm:cxn modelId="{8353C563-02E7-4363-BBA9-B7BDEC2BC2CE}" type="presParOf" srcId="{0ED65D56-CD05-48C1-85C4-F090582F3944}" destId="{25B79A87-73F3-424D-9BA0-07DCBCE20345}" srcOrd="0" destOrd="0" presId="urn:microsoft.com/office/officeart/2005/8/layout/hierarchy4"/>
    <dgm:cxn modelId="{00489F76-EEDF-421C-B03B-FDF58E1A78DA}" type="presParOf" srcId="{0ED65D56-CD05-48C1-85C4-F090582F3944}" destId="{BCCFBAA8-3377-4F44-B958-3AAB71D1F40D}" srcOrd="1" destOrd="0" presId="urn:microsoft.com/office/officeart/2005/8/layout/hierarchy4"/>
    <dgm:cxn modelId="{5DD0130D-A675-4B7A-8C73-CA4E45EEB736}" type="presParOf" srcId="{27569164-F414-4894-A4F8-8ADE19C0D00E}" destId="{A1861AB6-9FAE-43A9-84AB-9415DD820B1A}" srcOrd="1" destOrd="0" presId="urn:microsoft.com/office/officeart/2005/8/layout/hierarchy4"/>
    <dgm:cxn modelId="{50CE5A05-FCCF-478B-82B0-5D5FCC51A6B6}" type="presParOf" srcId="{27569164-F414-4894-A4F8-8ADE19C0D00E}" destId="{38837C06-DF9B-4861-A876-55E332A8F857}" srcOrd="2" destOrd="0" presId="urn:microsoft.com/office/officeart/2005/8/layout/hierarchy4"/>
    <dgm:cxn modelId="{583B7768-3FE8-49A5-B003-C43F201E8BEB}" type="presParOf" srcId="{38837C06-DF9B-4861-A876-55E332A8F857}" destId="{485B9F5C-081C-40FC-BF2D-5076568D4196}" srcOrd="0" destOrd="0" presId="urn:microsoft.com/office/officeart/2005/8/layout/hierarchy4"/>
    <dgm:cxn modelId="{6AB1ABAA-AA8B-4D48-9D90-006F48EC3F4D}" type="presParOf" srcId="{38837C06-DF9B-4861-A876-55E332A8F857}" destId="{3E2C2C92-C862-46F8-9A4A-9F557E96DCFD}" srcOrd="1" destOrd="0" presId="urn:microsoft.com/office/officeart/2005/8/layout/hierarchy4"/>
    <dgm:cxn modelId="{B8013311-AE9F-4801-BCF9-5D5065098115}" type="presParOf" srcId="{38837C06-DF9B-4861-A876-55E332A8F857}" destId="{C481FE7C-4D54-4ECB-89C3-CECD1F0B08B1}" srcOrd="2" destOrd="0" presId="urn:microsoft.com/office/officeart/2005/8/layout/hierarchy4"/>
    <dgm:cxn modelId="{08099DAE-ED54-4AAA-A3B0-AD20F02150CF}" type="presParOf" srcId="{C481FE7C-4D54-4ECB-89C3-CECD1F0B08B1}" destId="{24B8415A-9757-45BC-88F5-908B3153D3EF}" srcOrd="0" destOrd="0" presId="urn:microsoft.com/office/officeart/2005/8/layout/hierarchy4"/>
    <dgm:cxn modelId="{3F63BBCD-D2E5-412D-86A3-5882377BD899}" type="presParOf" srcId="{24B8415A-9757-45BC-88F5-908B3153D3EF}" destId="{2D50ABCA-3AF8-452E-8569-D82647FCCCCC}" srcOrd="0" destOrd="0" presId="urn:microsoft.com/office/officeart/2005/8/layout/hierarchy4"/>
    <dgm:cxn modelId="{78C30F18-B000-48DC-9E26-41204D71044A}" type="presParOf" srcId="{24B8415A-9757-45BC-88F5-908B3153D3EF}" destId="{6DC4DCF5-E101-4489-87FD-388053D7DE7F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2AD704C9-A0E9-4FD4-8548-20AED71EF364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15A4B-C981-410D-86FA-8B362B24622E}" type="pres">
      <dgm:prSet presAssocID="{2AD704C9-A0E9-4FD4-8548-20AED71EF364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546D315-6B4B-433C-AC11-8C498E0C9F9E}" type="presOf" srcId="{2AD704C9-A0E9-4FD4-8548-20AED71EF364}" destId="{C3015A4B-C981-410D-86FA-8B362B24622E}" srcOrd="0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26E394D-261F-4099-9784-586C729B3180}" type="doc">
      <dgm:prSet loTypeId="urn:microsoft.com/office/officeart/2008/layout/HexagonCluster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3E811BC-A8DD-4CDA-9312-C3F5C30CA601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5400" dirty="0" smtClean="0"/>
            <a:t>c</a:t>
          </a:r>
          <a:endParaRPr lang="zh-CN" altLang="en-US" sz="5400" dirty="0"/>
        </a:p>
      </dgm:t>
    </dgm:pt>
    <dgm:pt modelId="{352F584B-84DB-4639-B83B-10767215CAE5}" type="parTrans" cxnId="{3154C5E5-D48B-4EED-8734-E424AF8BB919}">
      <dgm:prSet/>
      <dgm:spPr/>
      <dgm:t>
        <a:bodyPr/>
        <a:lstStyle/>
        <a:p>
          <a:endParaRPr lang="zh-CN" altLang="en-US"/>
        </a:p>
      </dgm:t>
    </dgm:pt>
    <dgm:pt modelId="{5C324C16-0F07-4920-8998-29C8A10CA3F7}" type="sibTrans" cxnId="{3154C5E5-D48B-4EED-8734-E424AF8BB919}">
      <dgm:prSet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000" r="-2000"/>
          </a:stretch>
        </a:blipFill>
      </dgm:spPr>
      <dgm:t>
        <a:bodyPr/>
        <a:lstStyle/>
        <a:p>
          <a:endParaRPr lang="zh-CN" altLang="en-US"/>
        </a:p>
      </dgm:t>
    </dgm:pt>
    <dgm:pt modelId="{3589BD08-BAA4-4B0D-971B-A1B903A3FC3A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1400" dirty="0" smtClean="0"/>
            <a:t>NODEJS</a:t>
          </a:r>
          <a:endParaRPr lang="zh-CN" altLang="en-US" sz="1200" dirty="0"/>
        </a:p>
      </dgm:t>
    </dgm:pt>
    <dgm:pt modelId="{DEB757B8-BD67-4F1D-8A4E-022A133EC1CB}" type="parTrans" cxnId="{7BD9BDCB-62FA-4A0C-BBAA-D6313A3ED21C}">
      <dgm:prSet/>
      <dgm:spPr/>
      <dgm:t>
        <a:bodyPr/>
        <a:lstStyle/>
        <a:p>
          <a:endParaRPr lang="zh-CN" altLang="en-US"/>
        </a:p>
      </dgm:t>
    </dgm:pt>
    <dgm:pt modelId="{DE635040-07C9-4FC8-A82C-BC90A831772E}" type="sibTrans" cxnId="{7BD9BDCB-62FA-4A0C-BBAA-D6313A3ED21C}">
      <dgm:prSet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zh-CN" altLang="en-US"/>
        </a:p>
      </dgm:t>
    </dgm:pt>
    <dgm:pt modelId="{A178E51A-B9B3-4ABB-B501-E2ECB0B4A6D5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1050" dirty="0" smtClean="0"/>
            <a:t>GOOGLE CHROME</a:t>
          </a:r>
          <a:endParaRPr lang="zh-CN" altLang="en-US" sz="1000" dirty="0"/>
        </a:p>
      </dgm:t>
    </dgm:pt>
    <dgm:pt modelId="{3F828C8E-F66E-4A67-9FCE-09216FD60DE5}" type="parTrans" cxnId="{5F425772-A59D-4725-92D1-FD41AF13C35A}">
      <dgm:prSet/>
      <dgm:spPr/>
      <dgm:t>
        <a:bodyPr/>
        <a:lstStyle/>
        <a:p>
          <a:endParaRPr lang="zh-CN" altLang="en-US"/>
        </a:p>
      </dgm:t>
    </dgm:pt>
    <dgm:pt modelId="{4F336F7D-6F2C-49BE-91D1-2352A05CAA86}" type="sibTrans" cxnId="{5F425772-A59D-4725-92D1-FD41AF13C35A}">
      <dgm:prSet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zh-CN" altLang="en-US"/>
        </a:p>
      </dgm:t>
    </dgm:pt>
    <dgm:pt modelId="{CAAC3C8B-1AB5-42E8-8508-95BB0DA1E6A7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1400" dirty="0" smtClean="0"/>
            <a:t>WEB</a:t>
          </a:r>
        </a:p>
        <a:p>
          <a:r>
            <a:rPr lang="en-US" altLang="zh-CN" sz="1400" dirty="0" smtClean="0"/>
            <a:t>STORM</a:t>
          </a:r>
          <a:endParaRPr lang="zh-CN" altLang="en-US" sz="1400" dirty="0"/>
        </a:p>
      </dgm:t>
    </dgm:pt>
    <dgm:pt modelId="{EB8BF47E-BBCD-4D77-A19D-3AA0B7BEC3F7}" type="parTrans" cxnId="{8770B7A1-0FC5-4D26-8D76-AC18B18560DE}">
      <dgm:prSet/>
      <dgm:spPr/>
      <dgm:t>
        <a:bodyPr/>
        <a:lstStyle/>
        <a:p>
          <a:endParaRPr lang="zh-CN" altLang="en-US"/>
        </a:p>
      </dgm:t>
    </dgm:pt>
    <dgm:pt modelId="{453F763E-A7DB-4E5B-BA1B-D5E79A7F6D5F}" type="sibTrans" cxnId="{8770B7A1-0FC5-4D26-8D76-AC18B18560DE}">
      <dgm:prSet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zh-CN" altLang="en-US"/>
        </a:p>
      </dgm:t>
    </dgm:pt>
    <dgm:pt modelId="{D23215D8-588D-4B19-A0CA-BD22EC6F348B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1400" dirty="0" smtClean="0"/>
            <a:t>GRUNT</a:t>
          </a:r>
          <a:endParaRPr lang="zh-CN" altLang="en-US" sz="1100" dirty="0"/>
        </a:p>
      </dgm:t>
    </dgm:pt>
    <dgm:pt modelId="{7F6025C5-1678-4C5B-B982-CBC867CA6A50}" type="parTrans" cxnId="{D35F5F4F-81D4-4A8B-9838-D29CC1D31066}">
      <dgm:prSet/>
      <dgm:spPr/>
      <dgm:t>
        <a:bodyPr/>
        <a:lstStyle/>
        <a:p>
          <a:endParaRPr lang="zh-CN" altLang="en-US"/>
        </a:p>
      </dgm:t>
    </dgm:pt>
    <dgm:pt modelId="{5E447650-213E-4EC3-89C7-81FF975DC616}" type="sibTrans" cxnId="{D35F5F4F-81D4-4A8B-9838-D29CC1D31066}">
      <dgm:prSet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2724788C-3C39-42FF-ACB4-723D84D5F313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2800" dirty="0" smtClean="0"/>
            <a:t>IAR</a:t>
          </a:r>
          <a:endParaRPr lang="zh-CN" altLang="en-US" sz="2000" dirty="0"/>
        </a:p>
      </dgm:t>
    </dgm:pt>
    <dgm:pt modelId="{024A35D1-26F6-468C-B4ED-72F6D692808B}" type="parTrans" cxnId="{75E998C4-269E-4A32-8B59-934B1CCD44C5}">
      <dgm:prSet/>
      <dgm:spPr/>
      <dgm:t>
        <a:bodyPr/>
        <a:lstStyle/>
        <a:p>
          <a:endParaRPr lang="zh-CN" altLang="en-US"/>
        </a:p>
      </dgm:t>
    </dgm:pt>
    <dgm:pt modelId="{900187FF-DD95-49A7-8A27-62A28B4B06DF}" type="sibTrans" cxnId="{75E998C4-269E-4A32-8B59-934B1CCD44C5}">
      <dgm:prSet/>
      <dgm:spPr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2000" r="-22000"/>
          </a:stretch>
        </a:blipFill>
      </dgm:spPr>
      <dgm:t>
        <a:bodyPr/>
        <a:lstStyle/>
        <a:p>
          <a:endParaRPr lang="zh-CN" altLang="en-US"/>
        </a:p>
      </dgm:t>
    </dgm:pt>
    <dgm:pt modelId="{D4326A2C-FE82-4B08-B797-61477E22C60D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/>
            <a:t>ZNET</a:t>
          </a:r>
          <a:endParaRPr lang="zh-CN" altLang="en-US" dirty="0"/>
        </a:p>
      </dgm:t>
    </dgm:pt>
    <dgm:pt modelId="{44E9CDCC-C1F6-4C60-BFCE-3AA8D90BCDB0}" type="parTrans" cxnId="{0ECB01F0-C2ED-426E-B767-347885A8EACB}">
      <dgm:prSet/>
      <dgm:spPr/>
      <dgm:t>
        <a:bodyPr/>
        <a:lstStyle/>
        <a:p>
          <a:endParaRPr lang="zh-CN" altLang="en-US"/>
        </a:p>
      </dgm:t>
    </dgm:pt>
    <dgm:pt modelId="{6BAE823E-DA32-44DD-A7A1-FF1BF2680432}" type="sibTrans" cxnId="{0ECB01F0-C2ED-426E-B767-347885A8EACB}">
      <dgm:prSet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6000" b="-6000"/>
          </a:stretch>
        </a:blipFill>
      </dgm:spPr>
      <dgm:t>
        <a:bodyPr/>
        <a:lstStyle/>
        <a:p>
          <a:endParaRPr lang="zh-CN" altLang="en-US"/>
        </a:p>
      </dgm:t>
    </dgm:pt>
    <dgm:pt modelId="{0E2412A6-EE58-49B5-9650-13C4D12A9DE3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1200" dirty="0" smtClean="0"/>
            <a:t>MONGODB</a:t>
          </a:r>
          <a:endParaRPr lang="zh-CN" altLang="en-US" sz="1200" dirty="0"/>
        </a:p>
      </dgm:t>
    </dgm:pt>
    <dgm:pt modelId="{DE25925F-A36C-4F46-B3BC-82AEF2C6D7AE}" type="parTrans" cxnId="{D2E21212-C392-4B41-AC5D-1926C086871B}">
      <dgm:prSet/>
      <dgm:spPr/>
      <dgm:t>
        <a:bodyPr/>
        <a:lstStyle/>
        <a:p>
          <a:endParaRPr lang="zh-CN" altLang="en-US"/>
        </a:p>
      </dgm:t>
    </dgm:pt>
    <dgm:pt modelId="{AC7533D7-3C04-4B41-9325-6A8D86144BAA}" type="sibTrans" cxnId="{D2E21212-C392-4B41-AC5D-1926C086871B}">
      <dgm:prSet/>
      <dgm:spPr>
        <a:blipFill>
          <a:blip xmlns:r="http://schemas.openxmlformats.org/officeDocument/2006/relationships"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zh-CN" altLang="en-US"/>
        </a:p>
      </dgm:t>
    </dgm:pt>
    <dgm:pt modelId="{6BBAAE23-B907-42FA-B904-BA4676AE3DBA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1000" dirty="0" smtClean="0"/>
            <a:t>NETASSIST</a:t>
          </a:r>
          <a:endParaRPr lang="zh-CN" altLang="en-US" sz="1000" dirty="0"/>
        </a:p>
      </dgm:t>
    </dgm:pt>
    <dgm:pt modelId="{DC908CF2-6938-4463-8D23-91928C72385F}" type="parTrans" cxnId="{F75DBFC3-3EBD-4A16-ABFF-6B0B9BB1B4F1}">
      <dgm:prSet/>
      <dgm:spPr/>
      <dgm:t>
        <a:bodyPr/>
        <a:lstStyle/>
        <a:p>
          <a:endParaRPr lang="zh-CN" altLang="en-US"/>
        </a:p>
      </dgm:t>
    </dgm:pt>
    <dgm:pt modelId="{6BA7B93F-CC34-43B4-AD38-4B66FDD76F12}" type="sibTrans" cxnId="{F75DBFC3-3EBD-4A16-ABFF-6B0B9BB1B4F1}">
      <dgm:prSet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  <dgm:t>
        <a:bodyPr/>
        <a:lstStyle/>
        <a:p>
          <a:endParaRPr lang="zh-CN" altLang="en-US"/>
        </a:p>
      </dgm:t>
    </dgm:pt>
    <dgm:pt modelId="{85E7673A-79E4-441B-A62B-CC45620ACB7C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2000" dirty="0" smtClean="0"/>
            <a:t>GIT</a:t>
          </a:r>
          <a:endParaRPr lang="zh-CN" altLang="en-US" sz="2000" dirty="0"/>
        </a:p>
      </dgm:t>
    </dgm:pt>
    <dgm:pt modelId="{2C34690C-78CF-4812-B694-E24B50919DE2}" type="parTrans" cxnId="{A3EF15C5-F5F5-40A9-867B-FA0E529B33E8}">
      <dgm:prSet/>
      <dgm:spPr/>
      <dgm:t>
        <a:bodyPr/>
        <a:lstStyle/>
        <a:p>
          <a:endParaRPr lang="zh-CN" altLang="en-US"/>
        </a:p>
      </dgm:t>
    </dgm:pt>
    <dgm:pt modelId="{D43B98B1-0B46-4DA7-8DB0-77C3F9916CB2}" type="sibTrans" cxnId="{A3EF15C5-F5F5-40A9-867B-FA0E529B33E8}">
      <dgm:prSet/>
      <dgm:spPr>
        <a:blipFill>
          <a:blip xmlns:r="http://schemas.openxmlformats.org/officeDocument/2006/relationships"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zh-CN" altLang="en-US"/>
        </a:p>
      </dgm:t>
    </dgm:pt>
    <dgm:pt modelId="{4DB46117-2C11-4DA5-9ED4-90BBAE58E59D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3600" dirty="0" smtClean="0"/>
            <a:t>JS</a:t>
          </a:r>
          <a:endParaRPr lang="zh-CN" altLang="en-US" sz="2000" dirty="0"/>
        </a:p>
      </dgm:t>
    </dgm:pt>
    <dgm:pt modelId="{E6901865-6FFA-4658-A193-807D77793CB0}" type="parTrans" cxnId="{028B536E-5E20-4BE9-8535-F728660AC0BC}">
      <dgm:prSet/>
      <dgm:spPr/>
      <dgm:t>
        <a:bodyPr/>
        <a:lstStyle/>
        <a:p>
          <a:endParaRPr lang="zh-CN" altLang="en-US"/>
        </a:p>
      </dgm:t>
    </dgm:pt>
    <dgm:pt modelId="{18C911CA-6AB9-4B47-AC77-9D0C43AE8D7D}" type="sibTrans" cxnId="{028B536E-5E20-4BE9-8535-F728660AC0BC}">
      <dgm:prSet/>
      <dgm:spPr>
        <a:blipFill>
          <a:blip xmlns:r="http://schemas.openxmlformats.org/officeDocument/2006/relationships"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zh-CN" altLang="en-US"/>
        </a:p>
      </dgm:t>
    </dgm:pt>
    <dgm:pt modelId="{9B9CCE34-C939-49B4-AE55-0A22B0955E0F}" type="pres">
      <dgm:prSet presAssocID="{D26E394D-261F-4099-9784-586C729B3180}" presName="Name0" presStyleCnt="0">
        <dgm:presLayoutVars>
          <dgm:chMax val="21"/>
          <dgm:chPref val="21"/>
        </dgm:presLayoutVars>
      </dgm:prSet>
      <dgm:spPr/>
      <dgm:t>
        <a:bodyPr/>
        <a:lstStyle/>
        <a:p>
          <a:endParaRPr lang="zh-CN" altLang="en-US"/>
        </a:p>
      </dgm:t>
    </dgm:pt>
    <dgm:pt modelId="{02A1D0C5-78F5-4500-BF6A-64E5A2A9B75A}" type="pres">
      <dgm:prSet presAssocID="{33E811BC-A8DD-4CDA-9312-C3F5C30CA601}" presName="text1" presStyleCnt="0"/>
      <dgm:spPr/>
    </dgm:pt>
    <dgm:pt modelId="{439BCDF5-F665-4D31-9469-B15BAC748A42}" type="pres">
      <dgm:prSet presAssocID="{33E811BC-A8DD-4CDA-9312-C3F5C30CA601}" presName="textRepeatNode" presStyleLbl="alignNode1" presStyleIdx="0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36B021-C09B-4830-B64C-F31010A12A97}" type="pres">
      <dgm:prSet presAssocID="{33E811BC-A8DD-4CDA-9312-C3F5C30CA601}" presName="textaccent1" presStyleCnt="0"/>
      <dgm:spPr/>
    </dgm:pt>
    <dgm:pt modelId="{B8AC7F3B-90D6-4E8E-9059-D2E551B4AA19}" type="pres">
      <dgm:prSet presAssocID="{33E811BC-A8DD-4CDA-9312-C3F5C30CA601}" presName="accentRepeatNode" presStyleLbl="solidAlignAcc1" presStyleIdx="0" presStyleCnt="22"/>
      <dgm:spPr/>
    </dgm:pt>
    <dgm:pt modelId="{8CBB2794-B872-4284-B1B6-B3217BDA2BD7}" type="pres">
      <dgm:prSet presAssocID="{5C324C16-0F07-4920-8998-29C8A10CA3F7}" presName="image1" presStyleCnt="0"/>
      <dgm:spPr/>
    </dgm:pt>
    <dgm:pt modelId="{34F9B6BC-E20B-4E1E-AA70-42A478BC2AD1}" type="pres">
      <dgm:prSet presAssocID="{5C324C16-0F07-4920-8998-29C8A10CA3F7}" presName="imageRepeatNode" presStyleLbl="alignAcc1" presStyleIdx="0" presStyleCnt="11"/>
      <dgm:spPr/>
      <dgm:t>
        <a:bodyPr/>
        <a:lstStyle/>
        <a:p>
          <a:endParaRPr lang="zh-CN" altLang="en-US"/>
        </a:p>
      </dgm:t>
    </dgm:pt>
    <dgm:pt modelId="{37E473D3-7EB4-47B6-901B-9EB8BA3A1055}" type="pres">
      <dgm:prSet presAssocID="{5C324C16-0F07-4920-8998-29C8A10CA3F7}" presName="imageaccent1" presStyleCnt="0"/>
      <dgm:spPr/>
    </dgm:pt>
    <dgm:pt modelId="{019FE4E3-C50D-4826-A2E1-6E76F3C7DC24}" type="pres">
      <dgm:prSet presAssocID="{5C324C16-0F07-4920-8998-29C8A10CA3F7}" presName="accentRepeatNode" presStyleLbl="solidAlignAcc1" presStyleIdx="1" presStyleCnt="22"/>
      <dgm:spPr/>
    </dgm:pt>
    <dgm:pt modelId="{880FFECF-5670-41B5-B23E-079A2EF3F282}" type="pres">
      <dgm:prSet presAssocID="{4DB46117-2C11-4DA5-9ED4-90BBAE58E59D}" presName="text2" presStyleCnt="0"/>
      <dgm:spPr/>
    </dgm:pt>
    <dgm:pt modelId="{66EF1CF3-6B15-4B39-9106-54A7504B53F9}" type="pres">
      <dgm:prSet presAssocID="{4DB46117-2C11-4DA5-9ED4-90BBAE58E59D}" presName="textRepeatNode" presStyleLbl="alignNode1" presStyleIdx="1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F80227-9F11-4E03-BAE2-9285D8B36526}" type="pres">
      <dgm:prSet presAssocID="{4DB46117-2C11-4DA5-9ED4-90BBAE58E59D}" presName="textaccent2" presStyleCnt="0"/>
      <dgm:spPr/>
    </dgm:pt>
    <dgm:pt modelId="{4A98BDA6-97B2-413A-B121-4602845A87D2}" type="pres">
      <dgm:prSet presAssocID="{4DB46117-2C11-4DA5-9ED4-90BBAE58E59D}" presName="accentRepeatNode" presStyleLbl="solidAlignAcc1" presStyleIdx="2" presStyleCnt="22"/>
      <dgm:spPr/>
    </dgm:pt>
    <dgm:pt modelId="{C16B5C59-502A-4DB4-A4DC-14089B779208}" type="pres">
      <dgm:prSet presAssocID="{18C911CA-6AB9-4B47-AC77-9D0C43AE8D7D}" presName="image2" presStyleCnt="0"/>
      <dgm:spPr/>
    </dgm:pt>
    <dgm:pt modelId="{3F88CC00-D3DA-4178-9DFD-74E4FFFFA057}" type="pres">
      <dgm:prSet presAssocID="{18C911CA-6AB9-4B47-AC77-9D0C43AE8D7D}" presName="imageRepeatNode" presStyleLbl="alignAcc1" presStyleIdx="1" presStyleCnt="11"/>
      <dgm:spPr/>
      <dgm:t>
        <a:bodyPr/>
        <a:lstStyle/>
        <a:p>
          <a:endParaRPr lang="zh-CN" altLang="en-US"/>
        </a:p>
      </dgm:t>
    </dgm:pt>
    <dgm:pt modelId="{C4BB38F9-FA0D-447C-A6E1-5FC597A8FF42}" type="pres">
      <dgm:prSet presAssocID="{18C911CA-6AB9-4B47-AC77-9D0C43AE8D7D}" presName="imageaccent2" presStyleCnt="0"/>
      <dgm:spPr/>
    </dgm:pt>
    <dgm:pt modelId="{AC5C4CEC-B1A2-47FB-96AE-549CCF81784D}" type="pres">
      <dgm:prSet presAssocID="{18C911CA-6AB9-4B47-AC77-9D0C43AE8D7D}" presName="accentRepeatNode" presStyleLbl="solidAlignAcc1" presStyleIdx="3" presStyleCnt="22"/>
      <dgm:spPr/>
    </dgm:pt>
    <dgm:pt modelId="{9E15305E-30B0-458B-B4D6-AD56E7A8D2A3}" type="pres">
      <dgm:prSet presAssocID="{2724788C-3C39-42FF-ACB4-723D84D5F313}" presName="text3" presStyleCnt="0"/>
      <dgm:spPr/>
    </dgm:pt>
    <dgm:pt modelId="{169F09DE-EAC1-458A-B72B-03F19093BA81}" type="pres">
      <dgm:prSet presAssocID="{2724788C-3C39-42FF-ACB4-723D84D5F313}" presName="textRepeatNode" presStyleLbl="alignNode1" presStyleIdx="2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5BED9E-E077-4253-95BA-7F9E5A254AE2}" type="pres">
      <dgm:prSet presAssocID="{2724788C-3C39-42FF-ACB4-723D84D5F313}" presName="textaccent3" presStyleCnt="0"/>
      <dgm:spPr/>
    </dgm:pt>
    <dgm:pt modelId="{B6F30DC8-FFAA-4498-9812-2A6C158BE92C}" type="pres">
      <dgm:prSet presAssocID="{2724788C-3C39-42FF-ACB4-723D84D5F313}" presName="accentRepeatNode" presStyleLbl="solidAlignAcc1" presStyleIdx="4" presStyleCnt="22"/>
      <dgm:spPr/>
    </dgm:pt>
    <dgm:pt modelId="{931A2ADA-FFF2-4254-93C9-EDB059AC8F31}" type="pres">
      <dgm:prSet presAssocID="{900187FF-DD95-49A7-8A27-62A28B4B06DF}" presName="image3" presStyleCnt="0"/>
      <dgm:spPr/>
    </dgm:pt>
    <dgm:pt modelId="{ECA0D9FF-CA2C-4A46-A5C4-655751E37CE0}" type="pres">
      <dgm:prSet presAssocID="{900187FF-DD95-49A7-8A27-62A28B4B06DF}" presName="imageRepeatNode" presStyleLbl="alignAcc1" presStyleIdx="2" presStyleCnt="11"/>
      <dgm:spPr/>
      <dgm:t>
        <a:bodyPr/>
        <a:lstStyle/>
        <a:p>
          <a:endParaRPr lang="zh-CN" altLang="en-US"/>
        </a:p>
      </dgm:t>
    </dgm:pt>
    <dgm:pt modelId="{6A06B372-20A5-4CFC-8D0A-FD5B0878E4E3}" type="pres">
      <dgm:prSet presAssocID="{900187FF-DD95-49A7-8A27-62A28B4B06DF}" presName="imageaccent3" presStyleCnt="0"/>
      <dgm:spPr/>
    </dgm:pt>
    <dgm:pt modelId="{75C760BA-8D07-4A87-B51C-3FC4AA7615FC}" type="pres">
      <dgm:prSet presAssocID="{900187FF-DD95-49A7-8A27-62A28B4B06DF}" presName="accentRepeatNode" presStyleLbl="solidAlignAcc1" presStyleIdx="5" presStyleCnt="22"/>
      <dgm:spPr/>
    </dgm:pt>
    <dgm:pt modelId="{8584310F-230C-45AB-A886-D657A857C4E1}" type="pres">
      <dgm:prSet presAssocID="{CAAC3C8B-1AB5-42E8-8508-95BB0DA1E6A7}" presName="text4" presStyleCnt="0"/>
      <dgm:spPr/>
    </dgm:pt>
    <dgm:pt modelId="{7F4569EF-4CFD-4F08-B56C-3FB8EE475600}" type="pres">
      <dgm:prSet presAssocID="{CAAC3C8B-1AB5-42E8-8508-95BB0DA1E6A7}" presName="textRepeatNode" presStyleLbl="alignNode1" presStyleIdx="3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34546E-4984-4056-BCB8-113B09EE19F7}" type="pres">
      <dgm:prSet presAssocID="{CAAC3C8B-1AB5-42E8-8508-95BB0DA1E6A7}" presName="textaccent4" presStyleCnt="0"/>
      <dgm:spPr/>
    </dgm:pt>
    <dgm:pt modelId="{F63A32A7-E25E-49D2-ACB8-16814FB638A2}" type="pres">
      <dgm:prSet presAssocID="{CAAC3C8B-1AB5-42E8-8508-95BB0DA1E6A7}" presName="accentRepeatNode" presStyleLbl="solidAlignAcc1" presStyleIdx="6" presStyleCnt="22"/>
      <dgm:spPr/>
    </dgm:pt>
    <dgm:pt modelId="{564225F7-D230-4890-AD31-ADA33AA7F7A4}" type="pres">
      <dgm:prSet presAssocID="{453F763E-A7DB-4E5B-BA1B-D5E79A7F6D5F}" presName="image4" presStyleCnt="0"/>
      <dgm:spPr/>
    </dgm:pt>
    <dgm:pt modelId="{A7AFEC6F-7617-411B-A95C-DC1F1A3FC9E3}" type="pres">
      <dgm:prSet presAssocID="{453F763E-A7DB-4E5B-BA1B-D5E79A7F6D5F}" presName="imageRepeatNode" presStyleLbl="alignAcc1" presStyleIdx="3" presStyleCnt="11"/>
      <dgm:spPr/>
      <dgm:t>
        <a:bodyPr/>
        <a:lstStyle/>
        <a:p>
          <a:endParaRPr lang="zh-CN" altLang="en-US"/>
        </a:p>
      </dgm:t>
    </dgm:pt>
    <dgm:pt modelId="{EDB17733-5E46-4A20-A051-324C3787D18A}" type="pres">
      <dgm:prSet presAssocID="{453F763E-A7DB-4E5B-BA1B-D5E79A7F6D5F}" presName="imageaccent4" presStyleCnt="0"/>
      <dgm:spPr/>
    </dgm:pt>
    <dgm:pt modelId="{7886CE44-A5F9-4A32-98EC-3AE906D5F0A4}" type="pres">
      <dgm:prSet presAssocID="{453F763E-A7DB-4E5B-BA1B-D5E79A7F6D5F}" presName="accentRepeatNode" presStyleLbl="solidAlignAcc1" presStyleIdx="7" presStyleCnt="22"/>
      <dgm:spPr/>
    </dgm:pt>
    <dgm:pt modelId="{79FC5FAD-5999-43E4-BC9C-EEED0C304515}" type="pres">
      <dgm:prSet presAssocID="{A178E51A-B9B3-4ABB-B501-E2ECB0B4A6D5}" presName="text5" presStyleCnt="0"/>
      <dgm:spPr/>
    </dgm:pt>
    <dgm:pt modelId="{790ABF78-5772-44FC-905B-6B4834F0A4E4}" type="pres">
      <dgm:prSet presAssocID="{A178E51A-B9B3-4ABB-B501-E2ECB0B4A6D5}" presName="textRepeatNode" presStyleLbl="alignNode1" presStyleIdx="4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ECA5BB-93EC-4D8E-A593-6046206FA193}" type="pres">
      <dgm:prSet presAssocID="{A178E51A-B9B3-4ABB-B501-E2ECB0B4A6D5}" presName="textaccent5" presStyleCnt="0"/>
      <dgm:spPr/>
    </dgm:pt>
    <dgm:pt modelId="{9E1D9442-8849-4C3A-B788-38BEF93D3A8C}" type="pres">
      <dgm:prSet presAssocID="{A178E51A-B9B3-4ABB-B501-E2ECB0B4A6D5}" presName="accentRepeatNode" presStyleLbl="solidAlignAcc1" presStyleIdx="8" presStyleCnt="22"/>
      <dgm:spPr/>
    </dgm:pt>
    <dgm:pt modelId="{574C0484-3421-4FB4-AB84-64F3CA7F3FC9}" type="pres">
      <dgm:prSet presAssocID="{4F336F7D-6F2C-49BE-91D1-2352A05CAA86}" presName="image5" presStyleCnt="0"/>
      <dgm:spPr/>
    </dgm:pt>
    <dgm:pt modelId="{FE1F1C5E-4369-4EE2-A393-7DB0F5F60BAC}" type="pres">
      <dgm:prSet presAssocID="{4F336F7D-6F2C-49BE-91D1-2352A05CAA86}" presName="imageRepeatNode" presStyleLbl="alignAcc1" presStyleIdx="4" presStyleCnt="11"/>
      <dgm:spPr/>
      <dgm:t>
        <a:bodyPr/>
        <a:lstStyle/>
        <a:p>
          <a:endParaRPr lang="zh-CN" altLang="en-US"/>
        </a:p>
      </dgm:t>
    </dgm:pt>
    <dgm:pt modelId="{6E78C23E-E274-40D5-9FCA-B0FF0C336827}" type="pres">
      <dgm:prSet presAssocID="{4F336F7D-6F2C-49BE-91D1-2352A05CAA86}" presName="imageaccent5" presStyleCnt="0"/>
      <dgm:spPr/>
    </dgm:pt>
    <dgm:pt modelId="{6A3343CE-D2AE-4148-AFEC-8A67674BAABC}" type="pres">
      <dgm:prSet presAssocID="{4F336F7D-6F2C-49BE-91D1-2352A05CAA86}" presName="accentRepeatNode" presStyleLbl="solidAlignAcc1" presStyleIdx="9" presStyleCnt="22"/>
      <dgm:spPr/>
    </dgm:pt>
    <dgm:pt modelId="{BDFC4964-FB30-45C1-82B2-1B438C2C49ED}" type="pres">
      <dgm:prSet presAssocID="{3589BD08-BAA4-4B0D-971B-A1B903A3FC3A}" presName="text6" presStyleCnt="0"/>
      <dgm:spPr/>
    </dgm:pt>
    <dgm:pt modelId="{A6FA8215-6303-4BCC-99F8-321E18295BFE}" type="pres">
      <dgm:prSet presAssocID="{3589BD08-BAA4-4B0D-971B-A1B903A3FC3A}" presName="textRepeatNode" presStyleLbl="alignNode1" presStyleIdx="5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F09C06-F8E6-4021-9DD3-2AA788A70012}" type="pres">
      <dgm:prSet presAssocID="{3589BD08-BAA4-4B0D-971B-A1B903A3FC3A}" presName="textaccent6" presStyleCnt="0"/>
      <dgm:spPr/>
    </dgm:pt>
    <dgm:pt modelId="{9B8A4426-AB69-4263-8A2E-9C9205854F26}" type="pres">
      <dgm:prSet presAssocID="{3589BD08-BAA4-4B0D-971B-A1B903A3FC3A}" presName="accentRepeatNode" presStyleLbl="solidAlignAcc1" presStyleIdx="10" presStyleCnt="22"/>
      <dgm:spPr/>
    </dgm:pt>
    <dgm:pt modelId="{D3ECD282-5134-4E76-B8DB-CAC3AB1538C9}" type="pres">
      <dgm:prSet presAssocID="{DE635040-07C9-4FC8-A82C-BC90A831772E}" presName="image6" presStyleCnt="0"/>
      <dgm:spPr/>
    </dgm:pt>
    <dgm:pt modelId="{01EFD394-84C4-443F-BBC8-14DCAB0448F1}" type="pres">
      <dgm:prSet presAssocID="{DE635040-07C9-4FC8-A82C-BC90A831772E}" presName="imageRepeatNode" presStyleLbl="alignAcc1" presStyleIdx="5" presStyleCnt="11"/>
      <dgm:spPr/>
      <dgm:t>
        <a:bodyPr/>
        <a:lstStyle/>
        <a:p>
          <a:endParaRPr lang="zh-CN" altLang="en-US"/>
        </a:p>
      </dgm:t>
    </dgm:pt>
    <dgm:pt modelId="{FF4F106E-623A-4AF4-95B1-32C7E14E1C0A}" type="pres">
      <dgm:prSet presAssocID="{DE635040-07C9-4FC8-A82C-BC90A831772E}" presName="imageaccent6" presStyleCnt="0"/>
      <dgm:spPr/>
    </dgm:pt>
    <dgm:pt modelId="{E723AEE0-4322-4CCE-AA4B-68D5472E9305}" type="pres">
      <dgm:prSet presAssocID="{DE635040-07C9-4FC8-A82C-BC90A831772E}" presName="accentRepeatNode" presStyleLbl="solidAlignAcc1" presStyleIdx="11" presStyleCnt="22"/>
      <dgm:spPr/>
    </dgm:pt>
    <dgm:pt modelId="{BFD58BDC-0914-47B2-ABD8-67DDD7915545}" type="pres">
      <dgm:prSet presAssocID="{D4326A2C-FE82-4B08-B797-61477E22C60D}" presName="text7" presStyleCnt="0"/>
      <dgm:spPr/>
    </dgm:pt>
    <dgm:pt modelId="{01242EF7-FDEF-4FC9-B0A5-0965F38DD91B}" type="pres">
      <dgm:prSet presAssocID="{D4326A2C-FE82-4B08-B797-61477E22C60D}" presName="textRepeatNode" presStyleLbl="alignNode1" presStyleIdx="6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4431D0-1DA1-4E37-BF01-20E2FA5DD438}" type="pres">
      <dgm:prSet presAssocID="{D4326A2C-FE82-4B08-B797-61477E22C60D}" presName="textaccent7" presStyleCnt="0"/>
      <dgm:spPr/>
    </dgm:pt>
    <dgm:pt modelId="{7380C84A-E99F-414B-91A1-B6D15ACDAFD9}" type="pres">
      <dgm:prSet presAssocID="{D4326A2C-FE82-4B08-B797-61477E22C60D}" presName="accentRepeatNode" presStyleLbl="solidAlignAcc1" presStyleIdx="12" presStyleCnt="22"/>
      <dgm:spPr/>
    </dgm:pt>
    <dgm:pt modelId="{23EF63ED-FE6A-4F42-A0B3-9D8050F30DAE}" type="pres">
      <dgm:prSet presAssocID="{6BAE823E-DA32-44DD-A7A1-FF1BF2680432}" presName="image7" presStyleCnt="0"/>
      <dgm:spPr/>
    </dgm:pt>
    <dgm:pt modelId="{CD249D6A-62F1-4DA0-A352-9D460BEF53AB}" type="pres">
      <dgm:prSet presAssocID="{6BAE823E-DA32-44DD-A7A1-FF1BF2680432}" presName="imageRepeatNode" presStyleLbl="alignAcc1" presStyleIdx="6" presStyleCnt="11"/>
      <dgm:spPr/>
      <dgm:t>
        <a:bodyPr/>
        <a:lstStyle/>
        <a:p>
          <a:endParaRPr lang="zh-CN" altLang="en-US"/>
        </a:p>
      </dgm:t>
    </dgm:pt>
    <dgm:pt modelId="{A58F5EF7-4380-4337-8B85-7821AC320A08}" type="pres">
      <dgm:prSet presAssocID="{6BAE823E-DA32-44DD-A7A1-FF1BF2680432}" presName="imageaccent7" presStyleCnt="0"/>
      <dgm:spPr/>
    </dgm:pt>
    <dgm:pt modelId="{5D5BB43A-0AE0-4E7E-A384-D751BABCEA16}" type="pres">
      <dgm:prSet presAssocID="{6BAE823E-DA32-44DD-A7A1-FF1BF2680432}" presName="accentRepeatNode" presStyleLbl="solidAlignAcc1" presStyleIdx="13" presStyleCnt="22"/>
      <dgm:spPr/>
    </dgm:pt>
    <dgm:pt modelId="{2C72DC85-0103-4342-B943-D31CB7B6F279}" type="pres">
      <dgm:prSet presAssocID="{0E2412A6-EE58-49B5-9650-13C4D12A9DE3}" presName="text8" presStyleCnt="0"/>
      <dgm:spPr/>
    </dgm:pt>
    <dgm:pt modelId="{07286C64-6DF3-4DB6-98C4-426AFCAC58A2}" type="pres">
      <dgm:prSet presAssocID="{0E2412A6-EE58-49B5-9650-13C4D12A9DE3}" presName="textRepeatNode" presStyleLbl="alignNode1" presStyleIdx="7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C30C97-215B-4AE5-A656-C4D4140972A5}" type="pres">
      <dgm:prSet presAssocID="{0E2412A6-EE58-49B5-9650-13C4D12A9DE3}" presName="textaccent8" presStyleCnt="0"/>
      <dgm:spPr/>
    </dgm:pt>
    <dgm:pt modelId="{B085C990-C29E-4CF0-90B4-6DA21A745B43}" type="pres">
      <dgm:prSet presAssocID="{0E2412A6-EE58-49B5-9650-13C4D12A9DE3}" presName="accentRepeatNode" presStyleLbl="solidAlignAcc1" presStyleIdx="14" presStyleCnt="22"/>
      <dgm:spPr/>
    </dgm:pt>
    <dgm:pt modelId="{958D0513-31F0-4452-AF60-CA03A9A06444}" type="pres">
      <dgm:prSet presAssocID="{AC7533D7-3C04-4B41-9325-6A8D86144BAA}" presName="image8" presStyleCnt="0"/>
      <dgm:spPr/>
    </dgm:pt>
    <dgm:pt modelId="{00683A2D-E838-438F-98EB-1044C33F711E}" type="pres">
      <dgm:prSet presAssocID="{AC7533D7-3C04-4B41-9325-6A8D86144BAA}" presName="imageRepeatNode" presStyleLbl="alignAcc1" presStyleIdx="7" presStyleCnt="11"/>
      <dgm:spPr/>
      <dgm:t>
        <a:bodyPr/>
        <a:lstStyle/>
        <a:p>
          <a:endParaRPr lang="zh-CN" altLang="en-US"/>
        </a:p>
      </dgm:t>
    </dgm:pt>
    <dgm:pt modelId="{32DC3602-684F-4BD6-B301-A5F354E572F2}" type="pres">
      <dgm:prSet presAssocID="{AC7533D7-3C04-4B41-9325-6A8D86144BAA}" presName="imageaccent8" presStyleCnt="0"/>
      <dgm:spPr/>
    </dgm:pt>
    <dgm:pt modelId="{2620AD74-6689-49A4-ACBF-5300AC4DF04C}" type="pres">
      <dgm:prSet presAssocID="{AC7533D7-3C04-4B41-9325-6A8D86144BAA}" presName="accentRepeatNode" presStyleLbl="solidAlignAcc1" presStyleIdx="15" presStyleCnt="22"/>
      <dgm:spPr/>
    </dgm:pt>
    <dgm:pt modelId="{C75AD228-B84C-421B-8FB4-1521EC77EBBA}" type="pres">
      <dgm:prSet presAssocID="{85E7673A-79E4-441B-A62B-CC45620ACB7C}" presName="text9" presStyleCnt="0"/>
      <dgm:spPr/>
    </dgm:pt>
    <dgm:pt modelId="{81C8A21D-83C9-402F-98AF-D01E4C91D4D1}" type="pres">
      <dgm:prSet presAssocID="{85E7673A-79E4-441B-A62B-CC45620ACB7C}" presName="textRepeatNode" presStyleLbl="alignNode1" presStyleIdx="8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11E5436-E7ED-40BB-9797-0800DD9D87E5}" type="pres">
      <dgm:prSet presAssocID="{85E7673A-79E4-441B-A62B-CC45620ACB7C}" presName="textaccent9" presStyleCnt="0"/>
      <dgm:spPr/>
    </dgm:pt>
    <dgm:pt modelId="{41BED45C-EAE2-4708-89FC-7FD25CF99C19}" type="pres">
      <dgm:prSet presAssocID="{85E7673A-79E4-441B-A62B-CC45620ACB7C}" presName="accentRepeatNode" presStyleLbl="solidAlignAcc1" presStyleIdx="16" presStyleCnt="22"/>
      <dgm:spPr/>
    </dgm:pt>
    <dgm:pt modelId="{B0920F20-C20B-4644-94F6-D568E2C9A2ED}" type="pres">
      <dgm:prSet presAssocID="{D43B98B1-0B46-4DA7-8DB0-77C3F9916CB2}" presName="image9" presStyleCnt="0"/>
      <dgm:spPr/>
    </dgm:pt>
    <dgm:pt modelId="{01EAD7C3-7B22-4B70-B993-07B6D79B7B1C}" type="pres">
      <dgm:prSet presAssocID="{D43B98B1-0B46-4DA7-8DB0-77C3F9916CB2}" presName="imageRepeatNode" presStyleLbl="alignAcc1" presStyleIdx="8" presStyleCnt="11"/>
      <dgm:spPr/>
      <dgm:t>
        <a:bodyPr/>
        <a:lstStyle/>
        <a:p>
          <a:endParaRPr lang="zh-CN" altLang="en-US"/>
        </a:p>
      </dgm:t>
    </dgm:pt>
    <dgm:pt modelId="{7E000D9C-C11A-4FA8-AA54-C35A5A6E993D}" type="pres">
      <dgm:prSet presAssocID="{D43B98B1-0B46-4DA7-8DB0-77C3F9916CB2}" presName="imageaccent9" presStyleCnt="0"/>
      <dgm:spPr/>
    </dgm:pt>
    <dgm:pt modelId="{246B392C-F175-4A04-B810-E4D7F19EEB8E}" type="pres">
      <dgm:prSet presAssocID="{D43B98B1-0B46-4DA7-8DB0-77C3F9916CB2}" presName="accentRepeatNode" presStyleLbl="solidAlignAcc1" presStyleIdx="17" presStyleCnt="22"/>
      <dgm:spPr/>
    </dgm:pt>
    <dgm:pt modelId="{C40FD498-BBC7-45E8-B814-70B467C9C904}" type="pres">
      <dgm:prSet presAssocID="{6BBAAE23-B907-42FA-B904-BA4676AE3DBA}" presName="text10" presStyleCnt="0"/>
      <dgm:spPr/>
    </dgm:pt>
    <dgm:pt modelId="{14541397-67D0-4549-80F1-F0963342595D}" type="pres">
      <dgm:prSet presAssocID="{6BBAAE23-B907-42FA-B904-BA4676AE3DBA}" presName="textRepeatNode" presStyleLbl="alignNode1" presStyleIdx="9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C406AD-68BF-4A19-832F-3CE46ED60D34}" type="pres">
      <dgm:prSet presAssocID="{6BBAAE23-B907-42FA-B904-BA4676AE3DBA}" presName="textaccent10" presStyleCnt="0"/>
      <dgm:spPr/>
    </dgm:pt>
    <dgm:pt modelId="{34B03A1F-8675-4E32-80AC-FD15B8E3C00F}" type="pres">
      <dgm:prSet presAssocID="{6BBAAE23-B907-42FA-B904-BA4676AE3DBA}" presName="accentRepeatNode" presStyleLbl="solidAlignAcc1" presStyleIdx="18" presStyleCnt="22"/>
      <dgm:spPr/>
    </dgm:pt>
    <dgm:pt modelId="{C8CA918E-D394-4895-B52D-7D402D82BC15}" type="pres">
      <dgm:prSet presAssocID="{6BA7B93F-CC34-43B4-AD38-4B66FDD76F12}" presName="image10" presStyleCnt="0"/>
      <dgm:spPr/>
    </dgm:pt>
    <dgm:pt modelId="{AA0E55A4-104D-4DE9-92E8-EF7B674154A0}" type="pres">
      <dgm:prSet presAssocID="{6BA7B93F-CC34-43B4-AD38-4B66FDD76F12}" presName="imageRepeatNode" presStyleLbl="alignAcc1" presStyleIdx="9" presStyleCnt="11"/>
      <dgm:spPr/>
      <dgm:t>
        <a:bodyPr/>
        <a:lstStyle/>
        <a:p>
          <a:endParaRPr lang="zh-CN" altLang="en-US"/>
        </a:p>
      </dgm:t>
    </dgm:pt>
    <dgm:pt modelId="{79B2441B-A7D8-4D4F-AEC9-76A1B22103E1}" type="pres">
      <dgm:prSet presAssocID="{6BA7B93F-CC34-43B4-AD38-4B66FDD76F12}" presName="imageaccent10" presStyleCnt="0"/>
      <dgm:spPr/>
    </dgm:pt>
    <dgm:pt modelId="{217E76C6-B9D9-4248-A66E-9404C4C4317B}" type="pres">
      <dgm:prSet presAssocID="{6BA7B93F-CC34-43B4-AD38-4B66FDD76F12}" presName="accentRepeatNode" presStyleLbl="solidAlignAcc1" presStyleIdx="19" presStyleCnt="22"/>
      <dgm:spPr/>
    </dgm:pt>
    <dgm:pt modelId="{3C0FED6E-6A43-4419-A7E3-1C8D01996DF0}" type="pres">
      <dgm:prSet presAssocID="{D23215D8-588D-4B19-A0CA-BD22EC6F348B}" presName="text11" presStyleCnt="0"/>
      <dgm:spPr/>
    </dgm:pt>
    <dgm:pt modelId="{543F1876-F02A-4C0C-9D9A-8C866009BAB3}" type="pres">
      <dgm:prSet presAssocID="{D23215D8-588D-4B19-A0CA-BD22EC6F348B}" presName="textRepeatNode" presStyleLbl="alignNode1" presStyleIdx="10" presStyleCnt="1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1C8FDB-BF8A-4897-9521-AAA75F73F4FD}" type="pres">
      <dgm:prSet presAssocID="{D23215D8-588D-4B19-A0CA-BD22EC6F348B}" presName="textaccent11" presStyleCnt="0"/>
      <dgm:spPr/>
    </dgm:pt>
    <dgm:pt modelId="{73A1F25F-881D-47DF-B742-34AEE2E6F3AF}" type="pres">
      <dgm:prSet presAssocID="{D23215D8-588D-4B19-A0CA-BD22EC6F348B}" presName="accentRepeatNode" presStyleLbl="solidAlignAcc1" presStyleIdx="20" presStyleCnt="22"/>
      <dgm:spPr/>
    </dgm:pt>
    <dgm:pt modelId="{1F300BA6-4F16-46DA-BDEE-914208B1528B}" type="pres">
      <dgm:prSet presAssocID="{5E447650-213E-4EC3-89C7-81FF975DC616}" presName="image11" presStyleCnt="0"/>
      <dgm:spPr/>
    </dgm:pt>
    <dgm:pt modelId="{F3480B81-6B45-4B87-A35F-24C8E5F6566F}" type="pres">
      <dgm:prSet presAssocID="{5E447650-213E-4EC3-89C7-81FF975DC616}" presName="imageRepeatNode" presStyleLbl="alignAcc1" presStyleIdx="10" presStyleCnt="11"/>
      <dgm:spPr/>
      <dgm:t>
        <a:bodyPr/>
        <a:lstStyle/>
        <a:p>
          <a:endParaRPr lang="zh-CN" altLang="en-US"/>
        </a:p>
      </dgm:t>
    </dgm:pt>
    <dgm:pt modelId="{5F6A5336-882F-4E02-B38E-7B5C5D4966C3}" type="pres">
      <dgm:prSet presAssocID="{5E447650-213E-4EC3-89C7-81FF975DC616}" presName="imageaccent11" presStyleCnt="0"/>
      <dgm:spPr/>
    </dgm:pt>
    <dgm:pt modelId="{66085575-FB32-4864-8228-44EC66373C68}" type="pres">
      <dgm:prSet presAssocID="{5E447650-213E-4EC3-89C7-81FF975DC616}" presName="accentRepeatNode" presStyleLbl="solidAlignAcc1" presStyleIdx="21" presStyleCnt="22"/>
      <dgm:spPr/>
    </dgm:pt>
  </dgm:ptLst>
  <dgm:cxnLst>
    <dgm:cxn modelId="{C770010A-D426-4D50-823E-5CD81A2BD669}" type="presOf" srcId="{CAAC3C8B-1AB5-42E8-8508-95BB0DA1E6A7}" destId="{7F4569EF-4CFD-4F08-B56C-3FB8EE475600}" srcOrd="0" destOrd="0" presId="urn:microsoft.com/office/officeart/2008/layout/HexagonCluster"/>
    <dgm:cxn modelId="{335F840B-2762-40C7-9F66-19927E4A5BB5}" type="presOf" srcId="{AC7533D7-3C04-4B41-9325-6A8D86144BAA}" destId="{00683A2D-E838-438F-98EB-1044C33F711E}" srcOrd="0" destOrd="0" presId="urn:microsoft.com/office/officeart/2008/layout/HexagonCluster"/>
    <dgm:cxn modelId="{028B536E-5E20-4BE9-8535-F728660AC0BC}" srcId="{D26E394D-261F-4099-9784-586C729B3180}" destId="{4DB46117-2C11-4DA5-9ED4-90BBAE58E59D}" srcOrd="1" destOrd="0" parTransId="{E6901865-6FFA-4658-A193-807D77793CB0}" sibTransId="{18C911CA-6AB9-4B47-AC77-9D0C43AE8D7D}"/>
    <dgm:cxn modelId="{F5124DF7-0E13-476B-A080-9E91586895CF}" type="presOf" srcId="{6BAE823E-DA32-44DD-A7A1-FF1BF2680432}" destId="{CD249D6A-62F1-4DA0-A352-9D460BEF53AB}" srcOrd="0" destOrd="0" presId="urn:microsoft.com/office/officeart/2008/layout/HexagonCluster"/>
    <dgm:cxn modelId="{5F425772-A59D-4725-92D1-FD41AF13C35A}" srcId="{D26E394D-261F-4099-9784-586C729B3180}" destId="{A178E51A-B9B3-4ABB-B501-E2ECB0B4A6D5}" srcOrd="4" destOrd="0" parTransId="{3F828C8E-F66E-4A67-9FCE-09216FD60DE5}" sibTransId="{4F336F7D-6F2C-49BE-91D1-2352A05CAA86}"/>
    <dgm:cxn modelId="{D35F5F4F-81D4-4A8B-9838-D29CC1D31066}" srcId="{D26E394D-261F-4099-9784-586C729B3180}" destId="{D23215D8-588D-4B19-A0CA-BD22EC6F348B}" srcOrd="10" destOrd="0" parTransId="{7F6025C5-1678-4C5B-B982-CBC867CA6A50}" sibTransId="{5E447650-213E-4EC3-89C7-81FF975DC616}"/>
    <dgm:cxn modelId="{0EDF99E2-23D0-4C7B-A71C-FAAC2819B1B0}" type="presOf" srcId="{4DB46117-2C11-4DA5-9ED4-90BBAE58E59D}" destId="{66EF1CF3-6B15-4B39-9106-54A7504B53F9}" srcOrd="0" destOrd="0" presId="urn:microsoft.com/office/officeart/2008/layout/HexagonCluster"/>
    <dgm:cxn modelId="{EA1C8AEA-F659-46E9-B6EA-89EE3278C7DC}" type="presOf" srcId="{453F763E-A7DB-4E5B-BA1B-D5E79A7F6D5F}" destId="{A7AFEC6F-7617-411B-A95C-DC1F1A3FC9E3}" srcOrd="0" destOrd="0" presId="urn:microsoft.com/office/officeart/2008/layout/HexagonCluster"/>
    <dgm:cxn modelId="{355A94E6-5515-43BE-92F0-F1D24E2C928D}" type="presOf" srcId="{D23215D8-588D-4B19-A0CA-BD22EC6F348B}" destId="{543F1876-F02A-4C0C-9D9A-8C866009BAB3}" srcOrd="0" destOrd="0" presId="urn:microsoft.com/office/officeart/2008/layout/HexagonCluster"/>
    <dgm:cxn modelId="{BBFFC915-E051-46F8-A186-23DBDB7A7E5F}" type="presOf" srcId="{85E7673A-79E4-441B-A62B-CC45620ACB7C}" destId="{81C8A21D-83C9-402F-98AF-D01E4C91D4D1}" srcOrd="0" destOrd="0" presId="urn:microsoft.com/office/officeart/2008/layout/HexagonCluster"/>
    <dgm:cxn modelId="{0ECB01F0-C2ED-426E-B767-347885A8EACB}" srcId="{D26E394D-261F-4099-9784-586C729B3180}" destId="{D4326A2C-FE82-4B08-B797-61477E22C60D}" srcOrd="6" destOrd="0" parTransId="{44E9CDCC-C1F6-4C60-BFCE-3AA8D90BCDB0}" sibTransId="{6BAE823E-DA32-44DD-A7A1-FF1BF2680432}"/>
    <dgm:cxn modelId="{4F76BD5A-A67B-4FC5-9E09-BFCD11910FC6}" type="presOf" srcId="{6BBAAE23-B907-42FA-B904-BA4676AE3DBA}" destId="{14541397-67D0-4549-80F1-F0963342595D}" srcOrd="0" destOrd="0" presId="urn:microsoft.com/office/officeart/2008/layout/HexagonCluster"/>
    <dgm:cxn modelId="{AE067E77-E3CA-4BD5-BFE4-9795AB126F81}" type="presOf" srcId="{18C911CA-6AB9-4B47-AC77-9D0C43AE8D7D}" destId="{3F88CC00-D3DA-4178-9DFD-74E4FFFFA057}" srcOrd="0" destOrd="0" presId="urn:microsoft.com/office/officeart/2008/layout/HexagonCluster"/>
    <dgm:cxn modelId="{8770B7A1-0FC5-4D26-8D76-AC18B18560DE}" srcId="{D26E394D-261F-4099-9784-586C729B3180}" destId="{CAAC3C8B-1AB5-42E8-8508-95BB0DA1E6A7}" srcOrd="3" destOrd="0" parTransId="{EB8BF47E-BBCD-4D77-A19D-3AA0B7BEC3F7}" sibTransId="{453F763E-A7DB-4E5B-BA1B-D5E79A7F6D5F}"/>
    <dgm:cxn modelId="{AD2AD1A2-EBEA-4942-87C3-004AAB284243}" type="presOf" srcId="{3589BD08-BAA4-4B0D-971B-A1B903A3FC3A}" destId="{A6FA8215-6303-4BCC-99F8-321E18295BFE}" srcOrd="0" destOrd="0" presId="urn:microsoft.com/office/officeart/2008/layout/HexagonCluster"/>
    <dgm:cxn modelId="{E0BE0473-DC40-4384-87D5-97029D491CFC}" type="presOf" srcId="{D43B98B1-0B46-4DA7-8DB0-77C3F9916CB2}" destId="{01EAD7C3-7B22-4B70-B993-07B6D79B7B1C}" srcOrd="0" destOrd="0" presId="urn:microsoft.com/office/officeart/2008/layout/HexagonCluster"/>
    <dgm:cxn modelId="{FDFE59E0-A6A1-4BDF-A596-FBC6298EB859}" type="presOf" srcId="{4F336F7D-6F2C-49BE-91D1-2352A05CAA86}" destId="{FE1F1C5E-4369-4EE2-A393-7DB0F5F60BAC}" srcOrd="0" destOrd="0" presId="urn:microsoft.com/office/officeart/2008/layout/HexagonCluster"/>
    <dgm:cxn modelId="{27DC6C34-AEF9-47B8-BAE5-25922139D34C}" type="presOf" srcId="{D26E394D-261F-4099-9784-586C729B3180}" destId="{9B9CCE34-C939-49B4-AE55-0A22B0955E0F}" srcOrd="0" destOrd="0" presId="urn:microsoft.com/office/officeart/2008/layout/HexagonCluster"/>
    <dgm:cxn modelId="{1C6C1AAE-1627-4E89-841D-258F5657B8AD}" type="presOf" srcId="{DE635040-07C9-4FC8-A82C-BC90A831772E}" destId="{01EFD394-84C4-443F-BBC8-14DCAB0448F1}" srcOrd="0" destOrd="0" presId="urn:microsoft.com/office/officeart/2008/layout/HexagonCluster"/>
    <dgm:cxn modelId="{19FBFD5C-F1DA-4530-AE0C-1D95BDC20B49}" type="presOf" srcId="{2724788C-3C39-42FF-ACB4-723D84D5F313}" destId="{169F09DE-EAC1-458A-B72B-03F19093BA81}" srcOrd="0" destOrd="0" presId="urn:microsoft.com/office/officeart/2008/layout/HexagonCluster"/>
    <dgm:cxn modelId="{A633BBA3-A4C3-4311-8730-3CF5A5064E22}" type="presOf" srcId="{A178E51A-B9B3-4ABB-B501-E2ECB0B4A6D5}" destId="{790ABF78-5772-44FC-905B-6B4834F0A4E4}" srcOrd="0" destOrd="0" presId="urn:microsoft.com/office/officeart/2008/layout/HexagonCluster"/>
    <dgm:cxn modelId="{D2E21212-C392-4B41-AC5D-1926C086871B}" srcId="{D26E394D-261F-4099-9784-586C729B3180}" destId="{0E2412A6-EE58-49B5-9650-13C4D12A9DE3}" srcOrd="7" destOrd="0" parTransId="{DE25925F-A36C-4F46-B3BC-82AEF2C6D7AE}" sibTransId="{AC7533D7-3C04-4B41-9325-6A8D86144BAA}"/>
    <dgm:cxn modelId="{7BD9BDCB-62FA-4A0C-BBAA-D6313A3ED21C}" srcId="{D26E394D-261F-4099-9784-586C729B3180}" destId="{3589BD08-BAA4-4B0D-971B-A1B903A3FC3A}" srcOrd="5" destOrd="0" parTransId="{DEB757B8-BD67-4F1D-8A4E-022A133EC1CB}" sibTransId="{DE635040-07C9-4FC8-A82C-BC90A831772E}"/>
    <dgm:cxn modelId="{A26AEEE9-B876-4DB8-AD05-5BCCC4FC5405}" type="presOf" srcId="{0E2412A6-EE58-49B5-9650-13C4D12A9DE3}" destId="{07286C64-6DF3-4DB6-98C4-426AFCAC58A2}" srcOrd="0" destOrd="0" presId="urn:microsoft.com/office/officeart/2008/layout/HexagonCluster"/>
    <dgm:cxn modelId="{A3EF15C5-F5F5-40A9-867B-FA0E529B33E8}" srcId="{D26E394D-261F-4099-9784-586C729B3180}" destId="{85E7673A-79E4-441B-A62B-CC45620ACB7C}" srcOrd="8" destOrd="0" parTransId="{2C34690C-78CF-4812-B694-E24B50919DE2}" sibTransId="{D43B98B1-0B46-4DA7-8DB0-77C3F9916CB2}"/>
    <dgm:cxn modelId="{3154C5E5-D48B-4EED-8734-E424AF8BB919}" srcId="{D26E394D-261F-4099-9784-586C729B3180}" destId="{33E811BC-A8DD-4CDA-9312-C3F5C30CA601}" srcOrd="0" destOrd="0" parTransId="{352F584B-84DB-4639-B83B-10767215CAE5}" sibTransId="{5C324C16-0F07-4920-8998-29C8A10CA3F7}"/>
    <dgm:cxn modelId="{9CCC5CAF-11DC-48C5-81B2-F733A2A7D56B}" type="presOf" srcId="{6BA7B93F-CC34-43B4-AD38-4B66FDD76F12}" destId="{AA0E55A4-104D-4DE9-92E8-EF7B674154A0}" srcOrd="0" destOrd="0" presId="urn:microsoft.com/office/officeart/2008/layout/HexagonCluster"/>
    <dgm:cxn modelId="{9794F381-BC7E-4F06-8AF8-3B4F6B8E3D31}" type="presOf" srcId="{900187FF-DD95-49A7-8A27-62A28B4B06DF}" destId="{ECA0D9FF-CA2C-4A46-A5C4-655751E37CE0}" srcOrd="0" destOrd="0" presId="urn:microsoft.com/office/officeart/2008/layout/HexagonCluster"/>
    <dgm:cxn modelId="{75E998C4-269E-4A32-8B59-934B1CCD44C5}" srcId="{D26E394D-261F-4099-9784-586C729B3180}" destId="{2724788C-3C39-42FF-ACB4-723D84D5F313}" srcOrd="2" destOrd="0" parTransId="{024A35D1-26F6-468C-B4ED-72F6D692808B}" sibTransId="{900187FF-DD95-49A7-8A27-62A28B4B06DF}"/>
    <dgm:cxn modelId="{A46509AA-E730-497A-844E-81D284DC50AB}" type="presOf" srcId="{33E811BC-A8DD-4CDA-9312-C3F5C30CA601}" destId="{439BCDF5-F665-4D31-9469-B15BAC748A42}" srcOrd="0" destOrd="0" presId="urn:microsoft.com/office/officeart/2008/layout/HexagonCluster"/>
    <dgm:cxn modelId="{46517F0F-4A6F-4CE6-BC0F-1B59C410E0C2}" type="presOf" srcId="{5C324C16-0F07-4920-8998-29C8A10CA3F7}" destId="{34F9B6BC-E20B-4E1E-AA70-42A478BC2AD1}" srcOrd="0" destOrd="0" presId="urn:microsoft.com/office/officeart/2008/layout/HexagonCluster"/>
    <dgm:cxn modelId="{F75DBFC3-3EBD-4A16-ABFF-6B0B9BB1B4F1}" srcId="{D26E394D-261F-4099-9784-586C729B3180}" destId="{6BBAAE23-B907-42FA-B904-BA4676AE3DBA}" srcOrd="9" destOrd="0" parTransId="{DC908CF2-6938-4463-8D23-91928C72385F}" sibTransId="{6BA7B93F-CC34-43B4-AD38-4B66FDD76F12}"/>
    <dgm:cxn modelId="{B16DFAD7-0C5D-45A9-AED3-FC9F77DF8711}" type="presOf" srcId="{5E447650-213E-4EC3-89C7-81FF975DC616}" destId="{F3480B81-6B45-4B87-A35F-24C8E5F6566F}" srcOrd="0" destOrd="0" presId="urn:microsoft.com/office/officeart/2008/layout/HexagonCluster"/>
    <dgm:cxn modelId="{3A44B551-92E7-49AD-8BCD-CD03BB0BEBBB}" type="presOf" srcId="{D4326A2C-FE82-4B08-B797-61477E22C60D}" destId="{01242EF7-FDEF-4FC9-B0A5-0965F38DD91B}" srcOrd="0" destOrd="0" presId="urn:microsoft.com/office/officeart/2008/layout/HexagonCluster"/>
    <dgm:cxn modelId="{D2C8FCAC-4B63-4DD6-A820-037BBB736BD1}" type="presParOf" srcId="{9B9CCE34-C939-49B4-AE55-0A22B0955E0F}" destId="{02A1D0C5-78F5-4500-BF6A-64E5A2A9B75A}" srcOrd="0" destOrd="0" presId="urn:microsoft.com/office/officeart/2008/layout/HexagonCluster"/>
    <dgm:cxn modelId="{72FC9962-F9B0-44EC-A0AF-7A02C7F83C0D}" type="presParOf" srcId="{02A1D0C5-78F5-4500-BF6A-64E5A2A9B75A}" destId="{439BCDF5-F665-4D31-9469-B15BAC748A42}" srcOrd="0" destOrd="0" presId="urn:microsoft.com/office/officeart/2008/layout/HexagonCluster"/>
    <dgm:cxn modelId="{39C545DA-4F18-41F6-8B19-D80974BF6B24}" type="presParOf" srcId="{9B9CCE34-C939-49B4-AE55-0A22B0955E0F}" destId="{0136B021-C09B-4830-B64C-F31010A12A97}" srcOrd="1" destOrd="0" presId="urn:microsoft.com/office/officeart/2008/layout/HexagonCluster"/>
    <dgm:cxn modelId="{9F14D6A0-0082-4124-8B5A-AB33B1F3953E}" type="presParOf" srcId="{0136B021-C09B-4830-B64C-F31010A12A97}" destId="{B8AC7F3B-90D6-4E8E-9059-D2E551B4AA19}" srcOrd="0" destOrd="0" presId="urn:microsoft.com/office/officeart/2008/layout/HexagonCluster"/>
    <dgm:cxn modelId="{050520FD-FA88-4946-9134-C7C28E32F25E}" type="presParOf" srcId="{9B9CCE34-C939-49B4-AE55-0A22B0955E0F}" destId="{8CBB2794-B872-4284-B1B6-B3217BDA2BD7}" srcOrd="2" destOrd="0" presId="urn:microsoft.com/office/officeart/2008/layout/HexagonCluster"/>
    <dgm:cxn modelId="{4442DCB5-80BA-4BCC-ADE5-55DD564A91AD}" type="presParOf" srcId="{8CBB2794-B872-4284-B1B6-B3217BDA2BD7}" destId="{34F9B6BC-E20B-4E1E-AA70-42A478BC2AD1}" srcOrd="0" destOrd="0" presId="urn:microsoft.com/office/officeart/2008/layout/HexagonCluster"/>
    <dgm:cxn modelId="{DBC1289E-52BB-4220-94C0-E639757184D5}" type="presParOf" srcId="{9B9CCE34-C939-49B4-AE55-0A22B0955E0F}" destId="{37E473D3-7EB4-47B6-901B-9EB8BA3A1055}" srcOrd="3" destOrd="0" presId="urn:microsoft.com/office/officeart/2008/layout/HexagonCluster"/>
    <dgm:cxn modelId="{A7E56A37-80F2-41FF-96A3-F4CCAD4A2EC0}" type="presParOf" srcId="{37E473D3-7EB4-47B6-901B-9EB8BA3A1055}" destId="{019FE4E3-C50D-4826-A2E1-6E76F3C7DC24}" srcOrd="0" destOrd="0" presId="urn:microsoft.com/office/officeart/2008/layout/HexagonCluster"/>
    <dgm:cxn modelId="{71862F45-3504-4741-B33D-9FB4B1652E0E}" type="presParOf" srcId="{9B9CCE34-C939-49B4-AE55-0A22B0955E0F}" destId="{880FFECF-5670-41B5-B23E-079A2EF3F282}" srcOrd="4" destOrd="0" presId="urn:microsoft.com/office/officeart/2008/layout/HexagonCluster"/>
    <dgm:cxn modelId="{BC784C3E-96FB-48FA-998B-6D191EE78090}" type="presParOf" srcId="{880FFECF-5670-41B5-B23E-079A2EF3F282}" destId="{66EF1CF3-6B15-4B39-9106-54A7504B53F9}" srcOrd="0" destOrd="0" presId="urn:microsoft.com/office/officeart/2008/layout/HexagonCluster"/>
    <dgm:cxn modelId="{DA9D4A14-C8DD-4418-93EE-3B1338574700}" type="presParOf" srcId="{9B9CCE34-C939-49B4-AE55-0A22B0955E0F}" destId="{46F80227-9F11-4E03-BAE2-9285D8B36526}" srcOrd="5" destOrd="0" presId="urn:microsoft.com/office/officeart/2008/layout/HexagonCluster"/>
    <dgm:cxn modelId="{3C4BF721-3860-4131-907E-C901988F3937}" type="presParOf" srcId="{46F80227-9F11-4E03-BAE2-9285D8B36526}" destId="{4A98BDA6-97B2-413A-B121-4602845A87D2}" srcOrd="0" destOrd="0" presId="urn:microsoft.com/office/officeart/2008/layout/HexagonCluster"/>
    <dgm:cxn modelId="{45156356-A3A7-41AB-B0FC-E904BBB522C3}" type="presParOf" srcId="{9B9CCE34-C939-49B4-AE55-0A22B0955E0F}" destId="{C16B5C59-502A-4DB4-A4DC-14089B779208}" srcOrd="6" destOrd="0" presId="urn:microsoft.com/office/officeart/2008/layout/HexagonCluster"/>
    <dgm:cxn modelId="{40819856-42DD-4A44-B780-AF242F9D5AF2}" type="presParOf" srcId="{C16B5C59-502A-4DB4-A4DC-14089B779208}" destId="{3F88CC00-D3DA-4178-9DFD-74E4FFFFA057}" srcOrd="0" destOrd="0" presId="urn:microsoft.com/office/officeart/2008/layout/HexagonCluster"/>
    <dgm:cxn modelId="{146C8619-2B4A-40DD-8EB0-2A138BA81CD9}" type="presParOf" srcId="{9B9CCE34-C939-49B4-AE55-0A22B0955E0F}" destId="{C4BB38F9-FA0D-447C-A6E1-5FC597A8FF42}" srcOrd="7" destOrd="0" presId="urn:microsoft.com/office/officeart/2008/layout/HexagonCluster"/>
    <dgm:cxn modelId="{8166236F-3DE5-4A60-A522-BEA5C13A9568}" type="presParOf" srcId="{C4BB38F9-FA0D-447C-A6E1-5FC597A8FF42}" destId="{AC5C4CEC-B1A2-47FB-96AE-549CCF81784D}" srcOrd="0" destOrd="0" presId="urn:microsoft.com/office/officeart/2008/layout/HexagonCluster"/>
    <dgm:cxn modelId="{E0CE3CC8-C510-4B40-B85C-684F2F3F2B00}" type="presParOf" srcId="{9B9CCE34-C939-49B4-AE55-0A22B0955E0F}" destId="{9E15305E-30B0-458B-B4D6-AD56E7A8D2A3}" srcOrd="8" destOrd="0" presId="urn:microsoft.com/office/officeart/2008/layout/HexagonCluster"/>
    <dgm:cxn modelId="{76B8C174-04F1-432C-AFCE-571E1DD102EE}" type="presParOf" srcId="{9E15305E-30B0-458B-B4D6-AD56E7A8D2A3}" destId="{169F09DE-EAC1-458A-B72B-03F19093BA81}" srcOrd="0" destOrd="0" presId="urn:microsoft.com/office/officeart/2008/layout/HexagonCluster"/>
    <dgm:cxn modelId="{EA1686B6-882F-4013-B4E2-AEAB0EBBBDB9}" type="presParOf" srcId="{9B9CCE34-C939-49B4-AE55-0A22B0955E0F}" destId="{F95BED9E-E077-4253-95BA-7F9E5A254AE2}" srcOrd="9" destOrd="0" presId="urn:microsoft.com/office/officeart/2008/layout/HexagonCluster"/>
    <dgm:cxn modelId="{4A0F2126-2089-4720-A7F8-EC4B616983A3}" type="presParOf" srcId="{F95BED9E-E077-4253-95BA-7F9E5A254AE2}" destId="{B6F30DC8-FFAA-4498-9812-2A6C158BE92C}" srcOrd="0" destOrd="0" presId="urn:microsoft.com/office/officeart/2008/layout/HexagonCluster"/>
    <dgm:cxn modelId="{C82387D6-E739-44DE-82DD-FA0EB429E2C1}" type="presParOf" srcId="{9B9CCE34-C939-49B4-AE55-0A22B0955E0F}" destId="{931A2ADA-FFF2-4254-93C9-EDB059AC8F31}" srcOrd="10" destOrd="0" presId="urn:microsoft.com/office/officeart/2008/layout/HexagonCluster"/>
    <dgm:cxn modelId="{6128C762-CD1F-48E3-A7A6-C27847C71073}" type="presParOf" srcId="{931A2ADA-FFF2-4254-93C9-EDB059AC8F31}" destId="{ECA0D9FF-CA2C-4A46-A5C4-655751E37CE0}" srcOrd="0" destOrd="0" presId="urn:microsoft.com/office/officeart/2008/layout/HexagonCluster"/>
    <dgm:cxn modelId="{7D91565A-84EE-4B7B-97F9-B38BDC0F0460}" type="presParOf" srcId="{9B9CCE34-C939-49B4-AE55-0A22B0955E0F}" destId="{6A06B372-20A5-4CFC-8D0A-FD5B0878E4E3}" srcOrd="11" destOrd="0" presId="urn:microsoft.com/office/officeart/2008/layout/HexagonCluster"/>
    <dgm:cxn modelId="{5D5A919A-8B62-4203-AEEA-937EA8A5D682}" type="presParOf" srcId="{6A06B372-20A5-4CFC-8D0A-FD5B0878E4E3}" destId="{75C760BA-8D07-4A87-B51C-3FC4AA7615FC}" srcOrd="0" destOrd="0" presId="urn:microsoft.com/office/officeart/2008/layout/HexagonCluster"/>
    <dgm:cxn modelId="{8BAB14C1-8D6B-4DF8-B7CB-DBAED63B0474}" type="presParOf" srcId="{9B9CCE34-C939-49B4-AE55-0A22B0955E0F}" destId="{8584310F-230C-45AB-A886-D657A857C4E1}" srcOrd="12" destOrd="0" presId="urn:microsoft.com/office/officeart/2008/layout/HexagonCluster"/>
    <dgm:cxn modelId="{55B9C40E-3B31-480B-ADC2-39021C22E345}" type="presParOf" srcId="{8584310F-230C-45AB-A886-D657A857C4E1}" destId="{7F4569EF-4CFD-4F08-B56C-3FB8EE475600}" srcOrd="0" destOrd="0" presId="urn:microsoft.com/office/officeart/2008/layout/HexagonCluster"/>
    <dgm:cxn modelId="{E2B047C1-FF38-4126-9031-D2C00896EF0A}" type="presParOf" srcId="{9B9CCE34-C939-49B4-AE55-0A22B0955E0F}" destId="{F734546E-4984-4056-BCB8-113B09EE19F7}" srcOrd="13" destOrd="0" presId="urn:microsoft.com/office/officeart/2008/layout/HexagonCluster"/>
    <dgm:cxn modelId="{204DF6E3-79C5-4260-A123-688F452F4AC1}" type="presParOf" srcId="{F734546E-4984-4056-BCB8-113B09EE19F7}" destId="{F63A32A7-E25E-49D2-ACB8-16814FB638A2}" srcOrd="0" destOrd="0" presId="urn:microsoft.com/office/officeart/2008/layout/HexagonCluster"/>
    <dgm:cxn modelId="{FF1E35BE-3CFB-46A9-ACC3-6D3C5556BCC1}" type="presParOf" srcId="{9B9CCE34-C939-49B4-AE55-0A22B0955E0F}" destId="{564225F7-D230-4890-AD31-ADA33AA7F7A4}" srcOrd="14" destOrd="0" presId="urn:microsoft.com/office/officeart/2008/layout/HexagonCluster"/>
    <dgm:cxn modelId="{3B388EC4-1DDB-4014-A954-7B08E219590B}" type="presParOf" srcId="{564225F7-D230-4890-AD31-ADA33AA7F7A4}" destId="{A7AFEC6F-7617-411B-A95C-DC1F1A3FC9E3}" srcOrd="0" destOrd="0" presId="urn:microsoft.com/office/officeart/2008/layout/HexagonCluster"/>
    <dgm:cxn modelId="{3BCA2578-2817-4EEF-A04A-DE3E10913673}" type="presParOf" srcId="{9B9CCE34-C939-49B4-AE55-0A22B0955E0F}" destId="{EDB17733-5E46-4A20-A051-324C3787D18A}" srcOrd="15" destOrd="0" presId="urn:microsoft.com/office/officeart/2008/layout/HexagonCluster"/>
    <dgm:cxn modelId="{68DE8B21-AD29-4B6D-B23C-9B54B9D199FE}" type="presParOf" srcId="{EDB17733-5E46-4A20-A051-324C3787D18A}" destId="{7886CE44-A5F9-4A32-98EC-3AE906D5F0A4}" srcOrd="0" destOrd="0" presId="urn:microsoft.com/office/officeart/2008/layout/HexagonCluster"/>
    <dgm:cxn modelId="{1F4F653C-EF6A-4331-8DC0-D90D45F5A069}" type="presParOf" srcId="{9B9CCE34-C939-49B4-AE55-0A22B0955E0F}" destId="{79FC5FAD-5999-43E4-BC9C-EEED0C304515}" srcOrd="16" destOrd="0" presId="urn:microsoft.com/office/officeart/2008/layout/HexagonCluster"/>
    <dgm:cxn modelId="{E5FBC363-32EE-4827-B1AD-CEF885E12BC7}" type="presParOf" srcId="{79FC5FAD-5999-43E4-BC9C-EEED0C304515}" destId="{790ABF78-5772-44FC-905B-6B4834F0A4E4}" srcOrd="0" destOrd="0" presId="urn:microsoft.com/office/officeart/2008/layout/HexagonCluster"/>
    <dgm:cxn modelId="{B5DC036B-8E49-41F5-9AD4-5889564233DE}" type="presParOf" srcId="{9B9CCE34-C939-49B4-AE55-0A22B0955E0F}" destId="{17ECA5BB-93EC-4D8E-A593-6046206FA193}" srcOrd="17" destOrd="0" presId="urn:microsoft.com/office/officeart/2008/layout/HexagonCluster"/>
    <dgm:cxn modelId="{6762A2A6-7DC4-4FA0-905A-48FE548299BB}" type="presParOf" srcId="{17ECA5BB-93EC-4D8E-A593-6046206FA193}" destId="{9E1D9442-8849-4C3A-B788-38BEF93D3A8C}" srcOrd="0" destOrd="0" presId="urn:microsoft.com/office/officeart/2008/layout/HexagonCluster"/>
    <dgm:cxn modelId="{55BF1572-740F-4018-965C-1BCA452D49B9}" type="presParOf" srcId="{9B9CCE34-C939-49B4-AE55-0A22B0955E0F}" destId="{574C0484-3421-4FB4-AB84-64F3CA7F3FC9}" srcOrd="18" destOrd="0" presId="urn:microsoft.com/office/officeart/2008/layout/HexagonCluster"/>
    <dgm:cxn modelId="{C0A20310-BA9E-46B2-9096-7359766D7447}" type="presParOf" srcId="{574C0484-3421-4FB4-AB84-64F3CA7F3FC9}" destId="{FE1F1C5E-4369-4EE2-A393-7DB0F5F60BAC}" srcOrd="0" destOrd="0" presId="urn:microsoft.com/office/officeart/2008/layout/HexagonCluster"/>
    <dgm:cxn modelId="{0BCDE217-3397-4CEE-9F5A-5D9FF302FE95}" type="presParOf" srcId="{9B9CCE34-C939-49B4-AE55-0A22B0955E0F}" destId="{6E78C23E-E274-40D5-9FCA-B0FF0C336827}" srcOrd="19" destOrd="0" presId="urn:microsoft.com/office/officeart/2008/layout/HexagonCluster"/>
    <dgm:cxn modelId="{1DB53FB3-1970-4EC8-BF60-AD37E52C1AA9}" type="presParOf" srcId="{6E78C23E-E274-40D5-9FCA-B0FF0C336827}" destId="{6A3343CE-D2AE-4148-AFEC-8A67674BAABC}" srcOrd="0" destOrd="0" presId="urn:microsoft.com/office/officeart/2008/layout/HexagonCluster"/>
    <dgm:cxn modelId="{7112AEF7-D7B9-4591-8C67-5B7BB25067BA}" type="presParOf" srcId="{9B9CCE34-C939-49B4-AE55-0A22B0955E0F}" destId="{BDFC4964-FB30-45C1-82B2-1B438C2C49ED}" srcOrd="20" destOrd="0" presId="urn:microsoft.com/office/officeart/2008/layout/HexagonCluster"/>
    <dgm:cxn modelId="{19FC3D3B-D801-4302-8956-60591D9D6FBE}" type="presParOf" srcId="{BDFC4964-FB30-45C1-82B2-1B438C2C49ED}" destId="{A6FA8215-6303-4BCC-99F8-321E18295BFE}" srcOrd="0" destOrd="0" presId="urn:microsoft.com/office/officeart/2008/layout/HexagonCluster"/>
    <dgm:cxn modelId="{47ACA1A2-365B-4D1F-BA45-70BD8C9AF72E}" type="presParOf" srcId="{9B9CCE34-C939-49B4-AE55-0A22B0955E0F}" destId="{21F09C06-F8E6-4021-9DD3-2AA788A70012}" srcOrd="21" destOrd="0" presId="urn:microsoft.com/office/officeart/2008/layout/HexagonCluster"/>
    <dgm:cxn modelId="{3E651BEF-1EC6-4440-A28A-4E0DCB9E4010}" type="presParOf" srcId="{21F09C06-F8E6-4021-9DD3-2AA788A70012}" destId="{9B8A4426-AB69-4263-8A2E-9C9205854F26}" srcOrd="0" destOrd="0" presId="urn:microsoft.com/office/officeart/2008/layout/HexagonCluster"/>
    <dgm:cxn modelId="{2CD40C9E-F684-4B8E-B3B2-BC9D4C710AF7}" type="presParOf" srcId="{9B9CCE34-C939-49B4-AE55-0A22B0955E0F}" destId="{D3ECD282-5134-4E76-B8DB-CAC3AB1538C9}" srcOrd="22" destOrd="0" presId="urn:microsoft.com/office/officeart/2008/layout/HexagonCluster"/>
    <dgm:cxn modelId="{230C873D-3045-432F-969D-F5A960D5BDCF}" type="presParOf" srcId="{D3ECD282-5134-4E76-B8DB-CAC3AB1538C9}" destId="{01EFD394-84C4-443F-BBC8-14DCAB0448F1}" srcOrd="0" destOrd="0" presId="urn:microsoft.com/office/officeart/2008/layout/HexagonCluster"/>
    <dgm:cxn modelId="{C5512AD7-04C2-4C25-9661-8136E5299551}" type="presParOf" srcId="{9B9CCE34-C939-49B4-AE55-0A22B0955E0F}" destId="{FF4F106E-623A-4AF4-95B1-32C7E14E1C0A}" srcOrd="23" destOrd="0" presId="urn:microsoft.com/office/officeart/2008/layout/HexagonCluster"/>
    <dgm:cxn modelId="{A8E0D193-7D2B-4382-ACD5-B28EFA3E888B}" type="presParOf" srcId="{FF4F106E-623A-4AF4-95B1-32C7E14E1C0A}" destId="{E723AEE0-4322-4CCE-AA4B-68D5472E9305}" srcOrd="0" destOrd="0" presId="urn:microsoft.com/office/officeart/2008/layout/HexagonCluster"/>
    <dgm:cxn modelId="{0F929A6B-102B-4C2F-9954-02BB0F108BBD}" type="presParOf" srcId="{9B9CCE34-C939-49B4-AE55-0A22B0955E0F}" destId="{BFD58BDC-0914-47B2-ABD8-67DDD7915545}" srcOrd="24" destOrd="0" presId="urn:microsoft.com/office/officeart/2008/layout/HexagonCluster"/>
    <dgm:cxn modelId="{1A840F90-0AD2-49CF-A609-1CA9719941F1}" type="presParOf" srcId="{BFD58BDC-0914-47B2-ABD8-67DDD7915545}" destId="{01242EF7-FDEF-4FC9-B0A5-0965F38DD91B}" srcOrd="0" destOrd="0" presId="urn:microsoft.com/office/officeart/2008/layout/HexagonCluster"/>
    <dgm:cxn modelId="{AC73AF10-DD9A-4D86-B4C9-FB97C4C1CC45}" type="presParOf" srcId="{9B9CCE34-C939-49B4-AE55-0A22B0955E0F}" destId="{164431D0-1DA1-4E37-BF01-20E2FA5DD438}" srcOrd="25" destOrd="0" presId="urn:microsoft.com/office/officeart/2008/layout/HexagonCluster"/>
    <dgm:cxn modelId="{2C484742-6953-4427-8B0F-1E62C7C36E52}" type="presParOf" srcId="{164431D0-1DA1-4E37-BF01-20E2FA5DD438}" destId="{7380C84A-E99F-414B-91A1-B6D15ACDAFD9}" srcOrd="0" destOrd="0" presId="urn:microsoft.com/office/officeart/2008/layout/HexagonCluster"/>
    <dgm:cxn modelId="{8F4EF6F3-7270-4123-91FB-F2113E71DFD5}" type="presParOf" srcId="{9B9CCE34-C939-49B4-AE55-0A22B0955E0F}" destId="{23EF63ED-FE6A-4F42-A0B3-9D8050F30DAE}" srcOrd="26" destOrd="0" presId="urn:microsoft.com/office/officeart/2008/layout/HexagonCluster"/>
    <dgm:cxn modelId="{438CC608-1C41-4316-B127-A2647273607D}" type="presParOf" srcId="{23EF63ED-FE6A-4F42-A0B3-9D8050F30DAE}" destId="{CD249D6A-62F1-4DA0-A352-9D460BEF53AB}" srcOrd="0" destOrd="0" presId="urn:microsoft.com/office/officeart/2008/layout/HexagonCluster"/>
    <dgm:cxn modelId="{EB312625-2B03-47F3-91AB-CDEAD75130EC}" type="presParOf" srcId="{9B9CCE34-C939-49B4-AE55-0A22B0955E0F}" destId="{A58F5EF7-4380-4337-8B85-7821AC320A08}" srcOrd="27" destOrd="0" presId="urn:microsoft.com/office/officeart/2008/layout/HexagonCluster"/>
    <dgm:cxn modelId="{4CB7C7A3-68BF-4950-8329-1149F16E4ED4}" type="presParOf" srcId="{A58F5EF7-4380-4337-8B85-7821AC320A08}" destId="{5D5BB43A-0AE0-4E7E-A384-D751BABCEA16}" srcOrd="0" destOrd="0" presId="urn:microsoft.com/office/officeart/2008/layout/HexagonCluster"/>
    <dgm:cxn modelId="{4D4A675E-F3FF-43A2-8EB0-E98597061830}" type="presParOf" srcId="{9B9CCE34-C939-49B4-AE55-0A22B0955E0F}" destId="{2C72DC85-0103-4342-B943-D31CB7B6F279}" srcOrd="28" destOrd="0" presId="urn:microsoft.com/office/officeart/2008/layout/HexagonCluster"/>
    <dgm:cxn modelId="{7DC1EC6E-5FAA-4D1A-8DA0-20DA35BFB13E}" type="presParOf" srcId="{2C72DC85-0103-4342-B943-D31CB7B6F279}" destId="{07286C64-6DF3-4DB6-98C4-426AFCAC58A2}" srcOrd="0" destOrd="0" presId="urn:microsoft.com/office/officeart/2008/layout/HexagonCluster"/>
    <dgm:cxn modelId="{3EC4A866-A8FC-4102-9D75-55ABAFCD6A27}" type="presParOf" srcId="{9B9CCE34-C939-49B4-AE55-0A22B0955E0F}" destId="{5EC30C97-215B-4AE5-A656-C4D4140972A5}" srcOrd="29" destOrd="0" presId="urn:microsoft.com/office/officeart/2008/layout/HexagonCluster"/>
    <dgm:cxn modelId="{B0E2E769-2EF6-49A4-B10C-EAB1FE41E48D}" type="presParOf" srcId="{5EC30C97-215B-4AE5-A656-C4D4140972A5}" destId="{B085C990-C29E-4CF0-90B4-6DA21A745B43}" srcOrd="0" destOrd="0" presId="urn:microsoft.com/office/officeart/2008/layout/HexagonCluster"/>
    <dgm:cxn modelId="{E9A4D046-8DD9-4802-A41B-B7C4F5CFDE8E}" type="presParOf" srcId="{9B9CCE34-C939-49B4-AE55-0A22B0955E0F}" destId="{958D0513-31F0-4452-AF60-CA03A9A06444}" srcOrd="30" destOrd="0" presId="urn:microsoft.com/office/officeart/2008/layout/HexagonCluster"/>
    <dgm:cxn modelId="{E6736BCC-3A89-4C0D-828C-57C255B3CDBD}" type="presParOf" srcId="{958D0513-31F0-4452-AF60-CA03A9A06444}" destId="{00683A2D-E838-438F-98EB-1044C33F711E}" srcOrd="0" destOrd="0" presId="urn:microsoft.com/office/officeart/2008/layout/HexagonCluster"/>
    <dgm:cxn modelId="{1DFFC69B-4ECC-4712-AA48-A3F0A0BF82CB}" type="presParOf" srcId="{9B9CCE34-C939-49B4-AE55-0A22B0955E0F}" destId="{32DC3602-684F-4BD6-B301-A5F354E572F2}" srcOrd="31" destOrd="0" presId="urn:microsoft.com/office/officeart/2008/layout/HexagonCluster"/>
    <dgm:cxn modelId="{0A57B1AD-A619-4DFD-8E2A-C9669D85712D}" type="presParOf" srcId="{32DC3602-684F-4BD6-B301-A5F354E572F2}" destId="{2620AD74-6689-49A4-ACBF-5300AC4DF04C}" srcOrd="0" destOrd="0" presId="urn:microsoft.com/office/officeart/2008/layout/HexagonCluster"/>
    <dgm:cxn modelId="{AFECECA4-FEA7-46CF-B501-48C56CC12860}" type="presParOf" srcId="{9B9CCE34-C939-49B4-AE55-0A22B0955E0F}" destId="{C75AD228-B84C-421B-8FB4-1521EC77EBBA}" srcOrd="32" destOrd="0" presId="urn:microsoft.com/office/officeart/2008/layout/HexagonCluster"/>
    <dgm:cxn modelId="{97A35C54-BE88-490B-B451-85025AE12904}" type="presParOf" srcId="{C75AD228-B84C-421B-8FB4-1521EC77EBBA}" destId="{81C8A21D-83C9-402F-98AF-D01E4C91D4D1}" srcOrd="0" destOrd="0" presId="urn:microsoft.com/office/officeart/2008/layout/HexagonCluster"/>
    <dgm:cxn modelId="{3BD0FC0B-F955-42A7-B015-FF8FB59ECA63}" type="presParOf" srcId="{9B9CCE34-C939-49B4-AE55-0A22B0955E0F}" destId="{A11E5436-E7ED-40BB-9797-0800DD9D87E5}" srcOrd="33" destOrd="0" presId="urn:microsoft.com/office/officeart/2008/layout/HexagonCluster"/>
    <dgm:cxn modelId="{7F1B3140-DB40-470C-98AE-1D46C8515E28}" type="presParOf" srcId="{A11E5436-E7ED-40BB-9797-0800DD9D87E5}" destId="{41BED45C-EAE2-4708-89FC-7FD25CF99C19}" srcOrd="0" destOrd="0" presId="urn:microsoft.com/office/officeart/2008/layout/HexagonCluster"/>
    <dgm:cxn modelId="{3CB5A334-1114-4AC1-9BA3-8DAC99BFF73D}" type="presParOf" srcId="{9B9CCE34-C939-49B4-AE55-0A22B0955E0F}" destId="{B0920F20-C20B-4644-94F6-D568E2C9A2ED}" srcOrd="34" destOrd="0" presId="urn:microsoft.com/office/officeart/2008/layout/HexagonCluster"/>
    <dgm:cxn modelId="{9D1771A9-E775-431A-8E08-1B945C9423DF}" type="presParOf" srcId="{B0920F20-C20B-4644-94F6-D568E2C9A2ED}" destId="{01EAD7C3-7B22-4B70-B993-07B6D79B7B1C}" srcOrd="0" destOrd="0" presId="urn:microsoft.com/office/officeart/2008/layout/HexagonCluster"/>
    <dgm:cxn modelId="{790726CE-EBE1-4452-AAAA-F3C0A51E3F01}" type="presParOf" srcId="{9B9CCE34-C939-49B4-AE55-0A22B0955E0F}" destId="{7E000D9C-C11A-4FA8-AA54-C35A5A6E993D}" srcOrd="35" destOrd="0" presId="urn:microsoft.com/office/officeart/2008/layout/HexagonCluster"/>
    <dgm:cxn modelId="{0AE00146-D21C-4FAA-A6B4-1C7004388E96}" type="presParOf" srcId="{7E000D9C-C11A-4FA8-AA54-C35A5A6E993D}" destId="{246B392C-F175-4A04-B810-E4D7F19EEB8E}" srcOrd="0" destOrd="0" presId="urn:microsoft.com/office/officeart/2008/layout/HexagonCluster"/>
    <dgm:cxn modelId="{66AEA18E-ADB2-480F-993D-3EAB6781A34A}" type="presParOf" srcId="{9B9CCE34-C939-49B4-AE55-0A22B0955E0F}" destId="{C40FD498-BBC7-45E8-B814-70B467C9C904}" srcOrd="36" destOrd="0" presId="urn:microsoft.com/office/officeart/2008/layout/HexagonCluster"/>
    <dgm:cxn modelId="{3C4FA5BD-C940-4D2B-80CD-28CD01BCF3D0}" type="presParOf" srcId="{C40FD498-BBC7-45E8-B814-70B467C9C904}" destId="{14541397-67D0-4549-80F1-F0963342595D}" srcOrd="0" destOrd="0" presId="urn:microsoft.com/office/officeart/2008/layout/HexagonCluster"/>
    <dgm:cxn modelId="{E214DA42-5579-47FD-82F6-93EB16B8E673}" type="presParOf" srcId="{9B9CCE34-C939-49B4-AE55-0A22B0955E0F}" destId="{E7C406AD-68BF-4A19-832F-3CE46ED60D34}" srcOrd="37" destOrd="0" presId="urn:microsoft.com/office/officeart/2008/layout/HexagonCluster"/>
    <dgm:cxn modelId="{5AC1E158-981D-48D3-BD6A-D8F18FFEF045}" type="presParOf" srcId="{E7C406AD-68BF-4A19-832F-3CE46ED60D34}" destId="{34B03A1F-8675-4E32-80AC-FD15B8E3C00F}" srcOrd="0" destOrd="0" presId="urn:microsoft.com/office/officeart/2008/layout/HexagonCluster"/>
    <dgm:cxn modelId="{2E51DDA4-4BA6-4089-BF83-7D3B3B3EC6CF}" type="presParOf" srcId="{9B9CCE34-C939-49B4-AE55-0A22B0955E0F}" destId="{C8CA918E-D394-4895-B52D-7D402D82BC15}" srcOrd="38" destOrd="0" presId="urn:microsoft.com/office/officeart/2008/layout/HexagonCluster"/>
    <dgm:cxn modelId="{A7E1284A-5C39-48A0-B684-20FBF772BD60}" type="presParOf" srcId="{C8CA918E-D394-4895-B52D-7D402D82BC15}" destId="{AA0E55A4-104D-4DE9-92E8-EF7B674154A0}" srcOrd="0" destOrd="0" presId="urn:microsoft.com/office/officeart/2008/layout/HexagonCluster"/>
    <dgm:cxn modelId="{12E28C19-26CD-4E70-B2F8-3F0D8C25028A}" type="presParOf" srcId="{9B9CCE34-C939-49B4-AE55-0A22B0955E0F}" destId="{79B2441B-A7D8-4D4F-AEC9-76A1B22103E1}" srcOrd="39" destOrd="0" presId="urn:microsoft.com/office/officeart/2008/layout/HexagonCluster"/>
    <dgm:cxn modelId="{473537E4-1A3B-4E0C-BA40-E9B0B9E4CE0E}" type="presParOf" srcId="{79B2441B-A7D8-4D4F-AEC9-76A1B22103E1}" destId="{217E76C6-B9D9-4248-A66E-9404C4C4317B}" srcOrd="0" destOrd="0" presId="urn:microsoft.com/office/officeart/2008/layout/HexagonCluster"/>
    <dgm:cxn modelId="{95980E4A-91A6-437B-9E31-BD9FEF1875AC}" type="presParOf" srcId="{9B9CCE34-C939-49B4-AE55-0A22B0955E0F}" destId="{3C0FED6E-6A43-4419-A7E3-1C8D01996DF0}" srcOrd="40" destOrd="0" presId="urn:microsoft.com/office/officeart/2008/layout/HexagonCluster"/>
    <dgm:cxn modelId="{88F216CC-3506-457D-B261-B5950863DC54}" type="presParOf" srcId="{3C0FED6E-6A43-4419-A7E3-1C8D01996DF0}" destId="{543F1876-F02A-4C0C-9D9A-8C866009BAB3}" srcOrd="0" destOrd="0" presId="urn:microsoft.com/office/officeart/2008/layout/HexagonCluster"/>
    <dgm:cxn modelId="{6CA355C2-DF68-46D9-984C-C9FAED9A0220}" type="presParOf" srcId="{9B9CCE34-C939-49B4-AE55-0A22B0955E0F}" destId="{8B1C8FDB-BF8A-4897-9521-AAA75F73F4FD}" srcOrd="41" destOrd="0" presId="urn:microsoft.com/office/officeart/2008/layout/HexagonCluster"/>
    <dgm:cxn modelId="{1686C3F3-510A-467D-AE45-21530C4686A3}" type="presParOf" srcId="{8B1C8FDB-BF8A-4897-9521-AAA75F73F4FD}" destId="{73A1F25F-881D-47DF-B742-34AEE2E6F3AF}" srcOrd="0" destOrd="0" presId="urn:microsoft.com/office/officeart/2008/layout/HexagonCluster"/>
    <dgm:cxn modelId="{55FAD38E-1444-4AD1-995B-D783FB712C5E}" type="presParOf" srcId="{9B9CCE34-C939-49B4-AE55-0A22B0955E0F}" destId="{1F300BA6-4F16-46DA-BDEE-914208B1528B}" srcOrd="42" destOrd="0" presId="urn:microsoft.com/office/officeart/2008/layout/HexagonCluster"/>
    <dgm:cxn modelId="{0FFCE4DA-0804-423E-9E7B-2286CD852CC9}" type="presParOf" srcId="{1F300BA6-4F16-46DA-BDEE-914208B1528B}" destId="{F3480B81-6B45-4B87-A35F-24C8E5F6566F}" srcOrd="0" destOrd="0" presId="urn:microsoft.com/office/officeart/2008/layout/HexagonCluster"/>
    <dgm:cxn modelId="{26647301-31F3-4A23-88FB-63FEE6D6CC37}" type="presParOf" srcId="{9B9CCE34-C939-49B4-AE55-0A22B0955E0F}" destId="{5F6A5336-882F-4E02-B38E-7B5C5D4966C3}" srcOrd="43" destOrd="0" presId="urn:microsoft.com/office/officeart/2008/layout/HexagonCluster"/>
    <dgm:cxn modelId="{F2F44D6B-48BD-4828-8942-BA3DA0458F52}" type="presParOf" srcId="{5F6A5336-882F-4E02-B38E-7B5C5D4966C3}" destId="{66085575-FB32-4864-8228-44EC66373C68}" srcOrd="0" destOrd="0" presId="urn:microsoft.com/office/officeart/2008/layout/HexagonCluster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2AD704C9-A0E9-4FD4-8548-20AED71EF364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15A4B-C981-410D-86FA-8B362B24622E}" type="pres">
      <dgm:prSet presAssocID="{2AD704C9-A0E9-4FD4-8548-20AED71EF364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934B96C-327B-4BBB-B477-206879749150}" type="presOf" srcId="{2AD704C9-A0E9-4FD4-8548-20AED71EF364}" destId="{C3015A4B-C981-410D-86FA-8B362B24622E}" srcOrd="0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EB92056-F426-4A7A-8189-17A5BC7B9F29}" type="doc">
      <dgm:prSet loTypeId="urn:microsoft.com/office/officeart/2005/8/layout/target1" loCatId="relationship" qsTypeId="urn:microsoft.com/office/officeart/2005/8/quickstyle/simple1" qsCatId="simple" csTypeId="urn:microsoft.com/office/officeart/2005/8/colors/accent1_2" csCatId="accent1" phldr="1"/>
      <dgm:spPr/>
    </dgm:pt>
    <dgm:pt modelId="{6E30F285-436B-4CA7-93AF-66CB585F6F1C}">
      <dgm:prSet phldrT="[文本]" custT="1"/>
      <dgm:spPr/>
      <dgm:t>
        <a:bodyPr/>
        <a:lstStyle/>
        <a:p>
          <a:r>
            <a:rPr lang="zh-CN" altLang="en-US" sz="2000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实现门锁离线控制</a:t>
          </a:r>
          <a:endParaRPr lang="zh-CN" altLang="en-US" sz="2000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B03D8C0-B02B-4E94-8C74-5E1FE9736E12}" type="parTrans" cxnId="{3B34A85E-7FD6-4E37-B0CD-60F687CE01EF}">
      <dgm:prSet/>
      <dgm:spPr/>
      <dgm:t>
        <a:bodyPr/>
        <a:lstStyle/>
        <a:p>
          <a:endParaRPr lang="zh-CN" altLang="en-US"/>
        </a:p>
      </dgm:t>
    </dgm:pt>
    <dgm:pt modelId="{57EA3451-5502-4F2A-92AB-4E1BEDC72A2B}" type="sibTrans" cxnId="{3B34A85E-7FD6-4E37-B0CD-60F687CE01EF}">
      <dgm:prSet/>
      <dgm:spPr/>
      <dgm:t>
        <a:bodyPr/>
        <a:lstStyle/>
        <a:p>
          <a:endParaRPr lang="zh-CN" altLang="en-US"/>
        </a:p>
      </dgm:t>
    </dgm:pt>
    <dgm:pt modelId="{EA25E781-837A-40D4-A3CC-6E3C8C01864B}">
      <dgm:prSet phldrT="[文本]" custT="1"/>
      <dgm:spPr/>
      <dgm:t>
        <a:bodyPr/>
        <a:lstStyle/>
        <a:p>
          <a:r>
            <a:rPr lang="zh-CN" altLang="en-US" sz="2000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实现门锁远程控制</a:t>
          </a:r>
          <a:endParaRPr lang="zh-CN" altLang="en-US" sz="2000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2EB0F3B-8A45-4C3D-92D9-2AAD3E5583C8}" type="parTrans" cxnId="{310417FD-F4E3-4F39-8119-76CEA003A23C}">
      <dgm:prSet/>
      <dgm:spPr/>
      <dgm:t>
        <a:bodyPr/>
        <a:lstStyle/>
        <a:p>
          <a:endParaRPr lang="zh-CN" altLang="en-US"/>
        </a:p>
      </dgm:t>
    </dgm:pt>
    <dgm:pt modelId="{343E1C32-CEDD-4202-8F9E-D72DD26CA580}" type="sibTrans" cxnId="{310417FD-F4E3-4F39-8119-76CEA003A23C}">
      <dgm:prSet/>
      <dgm:spPr/>
      <dgm:t>
        <a:bodyPr/>
        <a:lstStyle/>
        <a:p>
          <a:endParaRPr lang="zh-CN" altLang="en-US"/>
        </a:p>
      </dgm:t>
    </dgm:pt>
    <dgm:pt modelId="{31C92253-3A9E-417B-AA22-9762E292541F}">
      <dgm:prSet phldrT="[文本]" custT="1"/>
      <dgm:spPr/>
      <dgm:t>
        <a:bodyPr/>
        <a:lstStyle/>
        <a:p>
          <a:r>
            <a:rPr lang="zh-CN" altLang="en-US" sz="2000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低电压报警休眠</a:t>
          </a:r>
          <a:endParaRPr lang="zh-CN" altLang="en-US" sz="2000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5EC207A-0B74-4CD1-B028-E9DD8EA9EF4B}" type="parTrans" cxnId="{50B943AD-82EF-4A34-8E56-DE36F9E57092}">
      <dgm:prSet/>
      <dgm:spPr/>
      <dgm:t>
        <a:bodyPr/>
        <a:lstStyle/>
        <a:p>
          <a:endParaRPr lang="zh-CN" altLang="en-US"/>
        </a:p>
      </dgm:t>
    </dgm:pt>
    <dgm:pt modelId="{90686308-69CB-48E5-8E6A-6891BF26735B}" type="sibTrans" cxnId="{50B943AD-82EF-4A34-8E56-DE36F9E57092}">
      <dgm:prSet/>
      <dgm:spPr/>
      <dgm:t>
        <a:bodyPr/>
        <a:lstStyle/>
        <a:p>
          <a:endParaRPr lang="zh-CN" altLang="en-US"/>
        </a:p>
      </dgm:t>
    </dgm:pt>
    <dgm:pt modelId="{71ED30AC-F2FC-4A0D-ADEA-3288E41999C8}">
      <dgm:prSet phldrT="[文本]" custT="1"/>
      <dgm:spPr/>
      <dgm:t>
        <a:bodyPr/>
        <a:lstStyle/>
        <a:p>
          <a:r>
            <a:rPr lang="zh-CN" altLang="en-US" sz="2000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数据传输</a:t>
          </a:r>
          <a:endParaRPr lang="zh-CN" altLang="en-US" sz="2000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6543ED2-9F8A-469D-8A8E-EB0926CD3BFB}" type="parTrans" cxnId="{8760B8D3-38BC-43B9-80C6-ED2238F4D3C9}">
      <dgm:prSet/>
      <dgm:spPr/>
      <dgm:t>
        <a:bodyPr/>
        <a:lstStyle/>
        <a:p>
          <a:endParaRPr lang="zh-CN" altLang="en-US"/>
        </a:p>
      </dgm:t>
    </dgm:pt>
    <dgm:pt modelId="{512A0D81-3F36-446D-B442-E7926D82A41A}" type="sibTrans" cxnId="{8760B8D3-38BC-43B9-80C6-ED2238F4D3C9}">
      <dgm:prSet/>
      <dgm:spPr/>
      <dgm:t>
        <a:bodyPr/>
        <a:lstStyle/>
        <a:p>
          <a:endParaRPr lang="zh-CN" altLang="en-US"/>
        </a:p>
      </dgm:t>
    </dgm:pt>
    <dgm:pt modelId="{DE1BB0BD-3C24-4A47-B8CA-D5B52722F4C8}">
      <dgm:prSet phldrT="[文本]" custT="1"/>
      <dgm:spPr/>
      <dgm:t>
        <a:bodyPr/>
        <a:lstStyle/>
        <a:p>
          <a:r>
            <a:rPr lang="zh-CN" altLang="en-US" sz="2000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记录查询</a:t>
          </a:r>
          <a:endParaRPr lang="zh-CN" altLang="en-US" sz="2000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269F287F-3EEE-4096-9F8F-AF3453A4B06C}" type="parTrans" cxnId="{69D24622-BFA3-475F-ACB7-5CB2788071A9}">
      <dgm:prSet/>
      <dgm:spPr/>
      <dgm:t>
        <a:bodyPr/>
        <a:lstStyle/>
        <a:p>
          <a:endParaRPr lang="zh-CN" altLang="en-US"/>
        </a:p>
      </dgm:t>
    </dgm:pt>
    <dgm:pt modelId="{8AD79759-46DC-4829-A171-E2F6F33F3741}" type="sibTrans" cxnId="{69D24622-BFA3-475F-ACB7-5CB2788071A9}">
      <dgm:prSet/>
      <dgm:spPr/>
      <dgm:t>
        <a:bodyPr/>
        <a:lstStyle/>
        <a:p>
          <a:endParaRPr lang="zh-CN" altLang="en-US"/>
        </a:p>
      </dgm:t>
    </dgm:pt>
    <dgm:pt modelId="{7BA44997-47DC-44A0-B534-5DD05617D4F0}">
      <dgm:prSet phldrT="[文本]"/>
      <dgm:spPr/>
      <dgm:t>
        <a:bodyPr/>
        <a:lstStyle/>
        <a:p>
          <a:endParaRPr lang="zh-CN" altLang="en-US"/>
        </a:p>
      </dgm:t>
    </dgm:pt>
    <dgm:pt modelId="{2911F452-8883-44A2-9603-1C67FF93F76A}" type="parTrans" cxnId="{73FA62EE-F3F9-440E-BAB4-344BDAD759E0}">
      <dgm:prSet/>
      <dgm:spPr/>
      <dgm:t>
        <a:bodyPr/>
        <a:lstStyle/>
        <a:p>
          <a:endParaRPr lang="zh-CN" altLang="en-US"/>
        </a:p>
      </dgm:t>
    </dgm:pt>
    <dgm:pt modelId="{1786AC23-FE81-42FD-A969-40B98D119B79}" type="sibTrans" cxnId="{73FA62EE-F3F9-440E-BAB4-344BDAD759E0}">
      <dgm:prSet/>
      <dgm:spPr/>
      <dgm:t>
        <a:bodyPr/>
        <a:lstStyle/>
        <a:p>
          <a:endParaRPr lang="zh-CN" altLang="en-US"/>
        </a:p>
      </dgm:t>
    </dgm:pt>
    <dgm:pt modelId="{79A70E0B-4ADF-484D-B3A3-46F4D6514F1C}">
      <dgm:prSet phldrT="[文本]"/>
      <dgm:spPr/>
      <dgm:t>
        <a:bodyPr/>
        <a:lstStyle/>
        <a:p>
          <a:endParaRPr lang="zh-CN" altLang="en-US"/>
        </a:p>
      </dgm:t>
    </dgm:pt>
    <dgm:pt modelId="{8B731B7B-07C7-4B72-890C-2AB2A3FCDE82}" type="parTrans" cxnId="{E638018C-BB1A-424F-BF3F-25D1DABA46CD}">
      <dgm:prSet/>
      <dgm:spPr/>
      <dgm:t>
        <a:bodyPr/>
        <a:lstStyle/>
        <a:p>
          <a:endParaRPr lang="zh-CN" altLang="en-US"/>
        </a:p>
      </dgm:t>
    </dgm:pt>
    <dgm:pt modelId="{AE5FCFD8-C6C3-4EEE-9941-579AB14ED008}" type="sibTrans" cxnId="{E638018C-BB1A-424F-BF3F-25D1DABA46CD}">
      <dgm:prSet/>
      <dgm:spPr/>
      <dgm:t>
        <a:bodyPr/>
        <a:lstStyle/>
        <a:p>
          <a:endParaRPr lang="zh-CN" altLang="en-US"/>
        </a:p>
      </dgm:t>
    </dgm:pt>
    <dgm:pt modelId="{A89465E7-C976-42C3-9270-6A5450DB5EB1}">
      <dgm:prSet phldrT="[文本]"/>
      <dgm:spPr/>
      <dgm:t>
        <a:bodyPr/>
        <a:lstStyle/>
        <a:p>
          <a:endParaRPr lang="zh-CN" altLang="en-US"/>
        </a:p>
      </dgm:t>
    </dgm:pt>
    <dgm:pt modelId="{7A0B412C-474C-44BA-B230-F1B562445FA2}" type="parTrans" cxnId="{0D8307BF-A017-4D65-A7E0-8A15080A8149}">
      <dgm:prSet/>
      <dgm:spPr/>
      <dgm:t>
        <a:bodyPr/>
        <a:lstStyle/>
        <a:p>
          <a:endParaRPr lang="zh-CN" altLang="en-US"/>
        </a:p>
      </dgm:t>
    </dgm:pt>
    <dgm:pt modelId="{699660A6-30AB-4892-BC72-45A27543FF80}" type="sibTrans" cxnId="{0D8307BF-A017-4D65-A7E0-8A15080A8149}">
      <dgm:prSet/>
      <dgm:spPr/>
      <dgm:t>
        <a:bodyPr/>
        <a:lstStyle/>
        <a:p>
          <a:endParaRPr lang="zh-CN" altLang="en-US"/>
        </a:p>
      </dgm:t>
    </dgm:pt>
    <dgm:pt modelId="{39C483A5-78A1-4581-A3DF-20B49180E1A2}" type="pres">
      <dgm:prSet presAssocID="{0EB92056-F426-4A7A-8189-17A5BC7B9F29}" presName="composite" presStyleCnt="0">
        <dgm:presLayoutVars>
          <dgm:chMax val="5"/>
          <dgm:dir/>
          <dgm:resizeHandles val="exact"/>
        </dgm:presLayoutVars>
      </dgm:prSet>
      <dgm:spPr/>
    </dgm:pt>
    <dgm:pt modelId="{9072F077-C842-4C97-AB78-2863BA7A6EB2}" type="pres">
      <dgm:prSet presAssocID="{6E30F285-436B-4CA7-93AF-66CB585F6F1C}" presName="circle1" presStyleLbl="lnNode1" presStyleIdx="0" presStyleCnt="5" custLinFactX="-105588" custLinFactNeighborX="-200000" custLinFactNeighborY="-20367"/>
      <dgm:spPr>
        <a:solidFill>
          <a:schemeClr val="accent2">
            <a:lumMod val="60000"/>
            <a:lumOff val="40000"/>
          </a:schemeClr>
        </a:solidFill>
      </dgm:spPr>
    </dgm:pt>
    <dgm:pt modelId="{9C496DE4-9670-483D-8E20-2B73A7AC9964}" type="pres">
      <dgm:prSet presAssocID="{6E30F285-436B-4CA7-93AF-66CB585F6F1C}" presName="text1" presStyleLbl="revTx" presStyleIdx="0" presStyleCnt="5" custScaleX="220830" custLinFactNeighborX="-8508" custLinFactNeighborY="-160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DC233B-967D-43E6-94E0-9927A5B3746C}" type="pres">
      <dgm:prSet presAssocID="{6E30F285-436B-4CA7-93AF-66CB585F6F1C}" presName="line1" presStyleLbl="callout" presStyleIdx="0" presStyleCnt="10" custLinFactX="-100000" custLinFactY="-91697" custLinFactNeighborX="-171769" custLinFactNeighborY="-100000"/>
      <dgm:spPr/>
    </dgm:pt>
    <dgm:pt modelId="{DFB86D35-5412-4F54-A750-BBBDBE32A7A4}" type="pres">
      <dgm:prSet presAssocID="{6E30F285-436B-4CA7-93AF-66CB585F6F1C}" presName="d1" presStyleLbl="callout" presStyleIdx="1" presStyleCnt="10" custLinFactNeighborX="-62813" custLinFactNeighborY="-3431"/>
      <dgm:spPr/>
    </dgm:pt>
    <dgm:pt modelId="{CBA5EE78-1802-4801-B6D9-EE3CC4E8F4CC}" type="pres">
      <dgm:prSet presAssocID="{EA25E781-837A-40D4-A3CC-6E3C8C01864B}" presName="circle2" presStyleLbl="lnNode1" presStyleIdx="1" presStyleCnt="5" custLinFactX="-1913" custLinFactNeighborX="-100000" custLinFactNeighborY="-6792"/>
      <dgm:spPr>
        <a:solidFill>
          <a:schemeClr val="accent2">
            <a:lumMod val="60000"/>
            <a:lumOff val="40000"/>
          </a:schemeClr>
        </a:solidFill>
      </dgm:spPr>
    </dgm:pt>
    <dgm:pt modelId="{C71BC008-7D1F-47F1-B56A-8DDE8A541564}" type="pres">
      <dgm:prSet presAssocID="{EA25E781-837A-40D4-A3CC-6E3C8C01864B}" presName="text2" presStyleLbl="revTx" presStyleIdx="1" presStyleCnt="5" custScaleX="217816" custLinFactNeighborX="-8508" custLinFactNeighborY="-160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C1234F-1329-4405-925E-F111777646F9}" type="pres">
      <dgm:prSet presAssocID="{EA25E781-837A-40D4-A3CC-6E3C8C01864B}" presName="line2" presStyleLbl="callout" presStyleIdx="2" presStyleCnt="10" custLinFactX="-100000" custLinFactY="-91697" custLinFactNeighborX="-171769" custLinFactNeighborY="-100000"/>
      <dgm:spPr/>
    </dgm:pt>
    <dgm:pt modelId="{84CFE4C5-AB74-4166-80A8-82C2B84DFB32}" type="pres">
      <dgm:prSet presAssocID="{EA25E781-837A-40D4-A3CC-6E3C8C01864B}" presName="d2" presStyleLbl="callout" presStyleIdx="3" presStyleCnt="10" custLinFactNeighborX="-74119" custLinFactNeighborY="-4120"/>
      <dgm:spPr/>
    </dgm:pt>
    <dgm:pt modelId="{AE12BB93-8C87-458B-912C-9532FFD50537}" type="pres">
      <dgm:prSet presAssocID="{31C92253-3A9E-417B-AA22-9762E292541F}" presName="circle3" presStyleLbl="lnNode1" presStyleIdx="2" presStyleCnt="5" custLinFactNeighborX="-61136" custLinFactNeighborY="-407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7D9F94DE-D0A9-429D-BACA-415F7F1B11D3}" type="pres">
      <dgm:prSet presAssocID="{31C92253-3A9E-417B-AA22-9762E292541F}" presName="text3" presStyleLbl="revTx" presStyleIdx="2" presStyleCnt="5" custScaleX="217816" custLinFactNeighborX="-8508" custLinFactNeighborY="-160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CA1FB9-8ACD-483A-9E11-6CD9CA045AFB}" type="pres">
      <dgm:prSet presAssocID="{31C92253-3A9E-417B-AA22-9762E292541F}" presName="line3" presStyleLbl="callout" presStyleIdx="4" presStyleCnt="10" custLinFactX="-100000" custLinFactY="-91697" custLinFactNeighborX="-171769" custLinFactNeighborY="-100000"/>
      <dgm:spPr/>
    </dgm:pt>
    <dgm:pt modelId="{A57F6807-4670-4DCA-8A43-4FA779738EE2}" type="pres">
      <dgm:prSet presAssocID="{31C92253-3A9E-417B-AA22-9762E292541F}" presName="d3" presStyleLbl="callout" presStyleIdx="5" presStyleCnt="10" custLinFactNeighborX="-88237" custLinFactNeighborY="-5225"/>
      <dgm:spPr/>
    </dgm:pt>
    <dgm:pt modelId="{1340B775-4544-49D9-B664-C7FE4855E121}" type="pres">
      <dgm:prSet presAssocID="{71ED30AC-F2FC-4A0D-ADEA-3288E41999C8}" presName="circle4" presStyleLbl="lnNode1" presStyleIdx="3" presStyleCnt="5" custLinFactNeighborX="-43674" custLinFactNeighborY="-2911"/>
      <dgm:spPr>
        <a:solidFill>
          <a:schemeClr val="accent2">
            <a:lumMod val="60000"/>
            <a:lumOff val="40000"/>
          </a:schemeClr>
        </a:solidFill>
      </dgm:spPr>
    </dgm:pt>
    <dgm:pt modelId="{6AE5E3D2-8F8D-4903-ACF0-0131A1CE9A65}" type="pres">
      <dgm:prSet presAssocID="{71ED30AC-F2FC-4A0D-ADEA-3288E41999C8}" presName="text4" presStyleLbl="revTx" presStyleIdx="3" presStyleCnt="5" custScaleX="217816" custLinFactNeighborX="-8508" custLinFactNeighborY="-160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429940-6F2C-4AED-AA9E-5E6700B37245}" type="pres">
      <dgm:prSet presAssocID="{71ED30AC-F2FC-4A0D-ADEA-3288E41999C8}" presName="line4" presStyleLbl="callout" presStyleIdx="6" presStyleCnt="10" custLinFactX="-100000" custLinFactY="-91697" custLinFactNeighborX="-171769" custLinFactNeighborY="-100000"/>
      <dgm:spPr/>
    </dgm:pt>
    <dgm:pt modelId="{7646A1C6-FAA0-45EC-9315-E4A2B1B70BC5}" type="pres">
      <dgm:prSet presAssocID="{71ED30AC-F2FC-4A0D-ADEA-3288E41999C8}" presName="d4" presStyleLbl="callout" presStyleIdx="7" presStyleCnt="10" custLinFactX="-13870" custLinFactNeighborX="-100000" custLinFactNeighborY="-6847"/>
      <dgm:spPr/>
    </dgm:pt>
    <dgm:pt modelId="{C9746D20-B7F8-4AB6-8015-E9FC324B93FA}" type="pres">
      <dgm:prSet presAssocID="{DE1BB0BD-3C24-4A47-B8CA-D5B52722F4C8}" presName="circle5" presStyleLbl="lnNode1" presStyleIdx="4" presStyleCnt="5" custLinFactNeighborX="-33971" custLinFactNeighborY="-2264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zh-CN" altLang="en-US"/>
        </a:p>
      </dgm:t>
    </dgm:pt>
    <dgm:pt modelId="{4F264781-495C-4FF6-87A1-5AE291F2EE02}" type="pres">
      <dgm:prSet presAssocID="{DE1BB0BD-3C24-4A47-B8CA-D5B52722F4C8}" presName="text5" presStyleLbl="revTx" presStyleIdx="4" presStyleCnt="5" custScaleX="217816" custLinFactNeighborX="-7942" custLinFactNeighborY="-96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D2486-85B5-4534-AD00-8DBA970906E8}" type="pres">
      <dgm:prSet presAssocID="{DE1BB0BD-3C24-4A47-B8CA-D5B52722F4C8}" presName="line5" presStyleLbl="callout" presStyleIdx="8" presStyleCnt="10" custLinFactX="-100000" custLinFactY="-91697" custLinFactNeighborX="-171769" custLinFactNeighborY="-100000"/>
      <dgm:spPr/>
    </dgm:pt>
    <dgm:pt modelId="{4A1159DA-055F-4F9E-9C6F-4B5E4DF16271}" type="pres">
      <dgm:prSet presAssocID="{DE1BB0BD-3C24-4A47-B8CA-D5B52722F4C8}" presName="d5" presStyleLbl="callout" presStyleIdx="9" presStyleCnt="10" custLinFactX="-56790" custLinFactNeighborX="-100000" custLinFactNeighborY="-9703"/>
      <dgm:spPr/>
    </dgm:pt>
  </dgm:ptLst>
  <dgm:cxnLst>
    <dgm:cxn modelId="{73500A13-7724-4C49-AA07-A3FD5D65F74D}" type="presOf" srcId="{0EB92056-F426-4A7A-8189-17A5BC7B9F29}" destId="{39C483A5-78A1-4581-A3DF-20B49180E1A2}" srcOrd="0" destOrd="0" presId="urn:microsoft.com/office/officeart/2005/8/layout/target1"/>
    <dgm:cxn modelId="{310417FD-F4E3-4F39-8119-76CEA003A23C}" srcId="{0EB92056-F426-4A7A-8189-17A5BC7B9F29}" destId="{EA25E781-837A-40D4-A3CC-6E3C8C01864B}" srcOrd="1" destOrd="0" parTransId="{52EB0F3B-8A45-4C3D-92D9-2AAD3E5583C8}" sibTransId="{343E1C32-CEDD-4202-8F9E-D72DD26CA580}"/>
    <dgm:cxn modelId="{8760B8D3-38BC-43B9-80C6-ED2238F4D3C9}" srcId="{0EB92056-F426-4A7A-8189-17A5BC7B9F29}" destId="{71ED30AC-F2FC-4A0D-ADEA-3288E41999C8}" srcOrd="3" destOrd="0" parTransId="{86543ED2-9F8A-469D-8A8E-EB0926CD3BFB}" sibTransId="{512A0D81-3F36-446D-B442-E7926D82A41A}"/>
    <dgm:cxn modelId="{50B943AD-82EF-4A34-8E56-DE36F9E57092}" srcId="{0EB92056-F426-4A7A-8189-17A5BC7B9F29}" destId="{31C92253-3A9E-417B-AA22-9762E292541F}" srcOrd="2" destOrd="0" parTransId="{35EC207A-0B74-4CD1-B028-E9DD8EA9EF4B}" sibTransId="{90686308-69CB-48E5-8E6A-6891BF26735B}"/>
    <dgm:cxn modelId="{3B34A85E-7FD6-4E37-B0CD-60F687CE01EF}" srcId="{0EB92056-F426-4A7A-8189-17A5BC7B9F29}" destId="{6E30F285-436B-4CA7-93AF-66CB585F6F1C}" srcOrd="0" destOrd="0" parTransId="{3B03D8C0-B02B-4E94-8C74-5E1FE9736E12}" sibTransId="{57EA3451-5502-4F2A-92AB-4E1BEDC72A2B}"/>
    <dgm:cxn modelId="{B0A9EA0B-FD63-4F15-B814-8A7AE4FED9F5}" type="presOf" srcId="{31C92253-3A9E-417B-AA22-9762E292541F}" destId="{7D9F94DE-D0A9-429D-BACA-415F7F1B11D3}" srcOrd="0" destOrd="0" presId="urn:microsoft.com/office/officeart/2005/8/layout/target1"/>
    <dgm:cxn modelId="{01920330-FB9E-477C-AB8C-1AF20D08AB51}" type="presOf" srcId="{DE1BB0BD-3C24-4A47-B8CA-D5B52722F4C8}" destId="{4F264781-495C-4FF6-87A1-5AE291F2EE02}" srcOrd="0" destOrd="0" presId="urn:microsoft.com/office/officeart/2005/8/layout/target1"/>
    <dgm:cxn modelId="{69D24622-BFA3-475F-ACB7-5CB2788071A9}" srcId="{0EB92056-F426-4A7A-8189-17A5BC7B9F29}" destId="{DE1BB0BD-3C24-4A47-B8CA-D5B52722F4C8}" srcOrd="4" destOrd="0" parTransId="{269F287F-3EEE-4096-9F8F-AF3453A4B06C}" sibTransId="{8AD79759-46DC-4829-A171-E2F6F33F3741}"/>
    <dgm:cxn modelId="{2C24F753-AEBC-4AC1-9046-04352F951DFA}" type="presOf" srcId="{6E30F285-436B-4CA7-93AF-66CB585F6F1C}" destId="{9C496DE4-9670-483D-8E20-2B73A7AC9964}" srcOrd="0" destOrd="0" presId="urn:microsoft.com/office/officeart/2005/8/layout/target1"/>
    <dgm:cxn modelId="{E638018C-BB1A-424F-BF3F-25D1DABA46CD}" srcId="{0EB92056-F426-4A7A-8189-17A5BC7B9F29}" destId="{79A70E0B-4ADF-484D-B3A3-46F4D6514F1C}" srcOrd="6" destOrd="0" parTransId="{8B731B7B-07C7-4B72-890C-2AB2A3FCDE82}" sibTransId="{AE5FCFD8-C6C3-4EEE-9941-579AB14ED008}"/>
    <dgm:cxn modelId="{28EB00E7-203F-4690-8411-F5FD2865164D}" type="presOf" srcId="{EA25E781-837A-40D4-A3CC-6E3C8C01864B}" destId="{C71BC008-7D1F-47F1-B56A-8DDE8A541564}" srcOrd="0" destOrd="0" presId="urn:microsoft.com/office/officeart/2005/8/layout/target1"/>
    <dgm:cxn modelId="{73FA62EE-F3F9-440E-BAB4-344BDAD759E0}" srcId="{0EB92056-F426-4A7A-8189-17A5BC7B9F29}" destId="{7BA44997-47DC-44A0-B534-5DD05617D4F0}" srcOrd="7" destOrd="0" parTransId="{2911F452-8883-44A2-9603-1C67FF93F76A}" sibTransId="{1786AC23-FE81-42FD-A969-40B98D119B79}"/>
    <dgm:cxn modelId="{0D8307BF-A017-4D65-A7E0-8A15080A8149}" srcId="{0EB92056-F426-4A7A-8189-17A5BC7B9F29}" destId="{A89465E7-C976-42C3-9270-6A5450DB5EB1}" srcOrd="5" destOrd="0" parTransId="{7A0B412C-474C-44BA-B230-F1B562445FA2}" sibTransId="{699660A6-30AB-4892-BC72-45A27543FF80}"/>
    <dgm:cxn modelId="{72624055-4FBD-4A7F-80E3-E9D5102455DA}" type="presOf" srcId="{71ED30AC-F2FC-4A0D-ADEA-3288E41999C8}" destId="{6AE5E3D2-8F8D-4903-ACF0-0131A1CE9A65}" srcOrd="0" destOrd="0" presId="urn:microsoft.com/office/officeart/2005/8/layout/target1"/>
    <dgm:cxn modelId="{D2E0567E-DA51-478D-BE75-2FB6A808CAE6}" type="presParOf" srcId="{39C483A5-78A1-4581-A3DF-20B49180E1A2}" destId="{9072F077-C842-4C97-AB78-2863BA7A6EB2}" srcOrd="0" destOrd="0" presId="urn:microsoft.com/office/officeart/2005/8/layout/target1"/>
    <dgm:cxn modelId="{809CCB19-58D6-40A2-B060-A3BDAFFA2BE8}" type="presParOf" srcId="{39C483A5-78A1-4581-A3DF-20B49180E1A2}" destId="{9C496DE4-9670-483D-8E20-2B73A7AC9964}" srcOrd="1" destOrd="0" presId="urn:microsoft.com/office/officeart/2005/8/layout/target1"/>
    <dgm:cxn modelId="{C90688CA-46D3-441E-A643-A82915981C98}" type="presParOf" srcId="{39C483A5-78A1-4581-A3DF-20B49180E1A2}" destId="{12DC233B-967D-43E6-94E0-9927A5B3746C}" srcOrd="2" destOrd="0" presId="urn:microsoft.com/office/officeart/2005/8/layout/target1"/>
    <dgm:cxn modelId="{72DC9BEB-0F62-4765-A92D-87293A149E86}" type="presParOf" srcId="{39C483A5-78A1-4581-A3DF-20B49180E1A2}" destId="{DFB86D35-5412-4F54-A750-BBBDBE32A7A4}" srcOrd="3" destOrd="0" presId="urn:microsoft.com/office/officeart/2005/8/layout/target1"/>
    <dgm:cxn modelId="{02E59538-8534-4001-A65E-7BCA04C6F28B}" type="presParOf" srcId="{39C483A5-78A1-4581-A3DF-20B49180E1A2}" destId="{CBA5EE78-1802-4801-B6D9-EE3CC4E8F4CC}" srcOrd="4" destOrd="0" presId="urn:microsoft.com/office/officeart/2005/8/layout/target1"/>
    <dgm:cxn modelId="{B5CB484C-3EA9-46E9-8D90-A90A399D5153}" type="presParOf" srcId="{39C483A5-78A1-4581-A3DF-20B49180E1A2}" destId="{C71BC008-7D1F-47F1-B56A-8DDE8A541564}" srcOrd="5" destOrd="0" presId="urn:microsoft.com/office/officeart/2005/8/layout/target1"/>
    <dgm:cxn modelId="{D4F7A263-8B6F-44DA-A3B2-5BB2093E57C2}" type="presParOf" srcId="{39C483A5-78A1-4581-A3DF-20B49180E1A2}" destId="{9CC1234F-1329-4405-925E-F111777646F9}" srcOrd="6" destOrd="0" presId="urn:microsoft.com/office/officeart/2005/8/layout/target1"/>
    <dgm:cxn modelId="{3A7ED00D-EB70-4276-8A33-EF4A6C412366}" type="presParOf" srcId="{39C483A5-78A1-4581-A3DF-20B49180E1A2}" destId="{84CFE4C5-AB74-4166-80A8-82C2B84DFB32}" srcOrd="7" destOrd="0" presId="urn:microsoft.com/office/officeart/2005/8/layout/target1"/>
    <dgm:cxn modelId="{7F7761B1-045D-44EC-B14B-93898C41F873}" type="presParOf" srcId="{39C483A5-78A1-4581-A3DF-20B49180E1A2}" destId="{AE12BB93-8C87-458B-912C-9532FFD50537}" srcOrd="8" destOrd="0" presId="urn:microsoft.com/office/officeart/2005/8/layout/target1"/>
    <dgm:cxn modelId="{EC720C74-920A-4CB8-A73F-DFC1FA57FF16}" type="presParOf" srcId="{39C483A5-78A1-4581-A3DF-20B49180E1A2}" destId="{7D9F94DE-D0A9-429D-BACA-415F7F1B11D3}" srcOrd="9" destOrd="0" presId="urn:microsoft.com/office/officeart/2005/8/layout/target1"/>
    <dgm:cxn modelId="{A84AB633-13EC-4ED7-8799-53C6E560A9E6}" type="presParOf" srcId="{39C483A5-78A1-4581-A3DF-20B49180E1A2}" destId="{20CA1FB9-8ACD-483A-9E11-6CD9CA045AFB}" srcOrd="10" destOrd="0" presId="urn:microsoft.com/office/officeart/2005/8/layout/target1"/>
    <dgm:cxn modelId="{19C3EAE6-9E68-4F37-91DD-A3D97D8975E5}" type="presParOf" srcId="{39C483A5-78A1-4581-A3DF-20B49180E1A2}" destId="{A57F6807-4670-4DCA-8A43-4FA779738EE2}" srcOrd="11" destOrd="0" presId="urn:microsoft.com/office/officeart/2005/8/layout/target1"/>
    <dgm:cxn modelId="{50920CF5-E86E-406D-B33B-F78585E3C819}" type="presParOf" srcId="{39C483A5-78A1-4581-A3DF-20B49180E1A2}" destId="{1340B775-4544-49D9-B664-C7FE4855E121}" srcOrd="12" destOrd="0" presId="urn:microsoft.com/office/officeart/2005/8/layout/target1"/>
    <dgm:cxn modelId="{B24B48D1-B192-4831-9C31-7601271BD70E}" type="presParOf" srcId="{39C483A5-78A1-4581-A3DF-20B49180E1A2}" destId="{6AE5E3D2-8F8D-4903-ACF0-0131A1CE9A65}" srcOrd="13" destOrd="0" presId="urn:microsoft.com/office/officeart/2005/8/layout/target1"/>
    <dgm:cxn modelId="{AE05B5AC-7E5D-44F8-873E-C02A8F540E9B}" type="presParOf" srcId="{39C483A5-78A1-4581-A3DF-20B49180E1A2}" destId="{FE429940-6F2C-4AED-AA9E-5E6700B37245}" srcOrd="14" destOrd="0" presId="urn:microsoft.com/office/officeart/2005/8/layout/target1"/>
    <dgm:cxn modelId="{08A84395-FB6B-41C8-A469-DD83E3ECF9DE}" type="presParOf" srcId="{39C483A5-78A1-4581-A3DF-20B49180E1A2}" destId="{7646A1C6-FAA0-45EC-9315-E4A2B1B70BC5}" srcOrd="15" destOrd="0" presId="urn:microsoft.com/office/officeart/2005/8/layout/target1"/>
    <dgm:cxn modelId="{F8E56B3A-274A-4A23-8F39-649FA2957C80}" type="presParOf" srcId="{39C483A5-78A1-4581-A3DF-20B49180E1A2}" destId="{C9746D20-B7F8-4AB6-8015-E9FC324B93FA}" srcOrd="16" destOrd="0" presId="urn:microsoft.com/office/officeart/2005/8/layout/target1"/>
    <dgm:cxn modelId="{23CF86C3-8D8A-4FB1-B460-C1D76572ADA3}" type="presParOf" srcId="{39C483A5-78A1-4581-A3DF-20B49180E1A2}" destId="{4F264781-495C-4FF6-87A1-5AE291F2EE02}" srcOrd="17" destOrd="0" presId="urn:microsoft.com/office/officeart/2005/8/layout/target1"/>
    <dgm:cxn modelId="{8C5CC755-5287-4BEC-A147-976848254EDC}" type="presParOf" srcId="{39C483A5-78A1-4581-A3DF-20B49180E1A2}" destId="{726D2486-85B5-4534-AD00-8DBA970906E8}" srcOrd="18" destOrd="0" presId="urn:microsoft.com/office/officeart/2005/8/layout/target1"/>
    <dgm:cxn modelId="{B4CD5A55-9E2D-4149-A2F6-65A8CDBFB6BD}" type="presParOf" srcId="{39C483A5-78A1-4581-A3DF-20B49180E1A2}" destId="{4A1159DA-055F-4F9E-9C6F-4B5E4DF16271}" srcOrd="19" destOrd="0" presId="urn:microsoft.com/office/officeart/2005/8/layout/targe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155552B-268A-47B7-B719-A07FAF2D3022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DF994F8-1B8F-4EC8-84D1-27997BA6BC06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0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门锁</a:t>
          </a:r>
          <a:endParaRPr lang="zh-CN" altLang="en-US" sz="20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DFD180F1-1373-4938-B65F-7367000AB31B}" type="parTrans" cxnId="{CD9E79BC-42A9-4C53-9F44-51D44413AC9D}">
      <dgm:prSet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207FBAF-5FE0-4F01-86AF-50E3D2F4856E}" type="sibTrans" cxnId="{CD9E79BC-42A9-4C53-9F44-51D44413AC9D}">
      <dgm:prSet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635112A-C0FE-4D4C-B382-22813F5173B7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0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酒店</a:t>
          </a:r>
          <a:endParaRPr lang="zh-CN" altLang="en-US" sz="20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7CD3338F-E80F-495B-89F1-1C43D397543B}" type="parTrans" cxnId="{3002CFBC-8140-4E8F-8B4C-1C81D219B110}">
      <dgm:prSet custT="1"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4AC8BD6F-8ECB-4A02-89D2-B21542672179}" type="sibTrans" cxnId="{3002CFBC-8140-4E8F-8B4C-1C81D219B110}">
      <dgm:prSet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2B2131F-8BF0-4626-9935-50E7F956E352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0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别墅</a:t>
          </a:r>
          <a:endParaRPr lang="zh-CN" altLang="en-US" sz="20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D474A058-CED2-4A30-81DC-912C66F63BF9}" type="parTrans" cxnId="{9E74530C-603B-4B09-90D6-6F3F0FCF96E7}">
      <dgm:prSet custT="1"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8B2E02F-0704-447B-A1EB-060DF3E9E114}" type="sibTrans" cxnId="{9E74530C-603B-4B09-90D6-6F3F0FCF96E7}">
      <dgm:prSet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B80C2DF6-BE90-471B-AD9C-B996D375EA71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0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企业</a:t>
          </a:r>
          <a:endParaRPr lang="zh-CN" altLang="en-US" sz="20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EC4DC3B-9D5D-48CE-B84C-0665B489BC5C}" type="parTrans" cxnId="{D6A2FB11-1EAD-4DD1-B5E5-D975D51D8640}">
      <dgm:prSet custT="1"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D0A3CBF-33E1-47DF-993F-53585C51EB7F}" type="sibTrans" cxnId="{D6A2FB11-1EAD-4DD1-B5E5-D975D51D8640}">
      <dgm:prSet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B1290979-1FE7-4464-BD4C-6A3DA7680CAF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0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公寓</a:t>
          </a:r>
          <a:endParaRPr lang="zh-CN" altLang="en-US" sz="20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0130C416-111A-4278-B21A-E72E6C94F1A3}" type="parTrans" cxnId="{F4709826-6353-4C6E-AAB9-BE79D974A8AC}">
      <dgm:prSet custT="1"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4CBE41CB-3E41-49ED-8C0C-D14915C47FFA}" type="sibTrans" cxnId="{F4709826-6353-4C6E-AAB9-BE79D974A8AC}">
      <dgm:prSet/>
      <dgm:spPr/>
      <dgm:t>
        <a:bodyPr/>
        <a:lstStyle/>
        <a:p>
          <a:endParaRPr lang="zh-CN" altLang="en-US" sz="24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C7CCCDD6-8DFC-4610-B4D4-CE3D065C2BF1}">
      <dgm:prSet phldrT="[文本]"/>
      <dgm:spPr/>
      <dgm:t>
        <a:bodyPr/>
        <a:lstStyle/>
        <a:p>
          <a:endParaRPr lang="zh-CN" altLang="en-US" dirty="0"/>
        </a:p>
      </dgm:t>
    </dgm:pt>
    <dgm:pt modelId="{FE2FC9F6-673F-4DC6-BB29-86DA7A544FFD}" type="parTrans" cxnId="{5F307361-72B1-4688-AECF-C553ABC7FC17}">
      <dgm:prSet/>
      <dgm:spPr/>
      <dgm:t>
        <a:bodyPr/>
        <a:lstStyle/>
        <a:p>
          <a:endParaRPr lang="zh-CN" altLang="en-US"/>
        </a:p>
      </dgm:t>
    </dgm:pt>
    <dgm:pt modelId="{DCA3EE4C-E8A5-4C9D-BD46-7108FE6C559A}" type="sibTrans" cxnId="{5F307361-72B1-4688-AECF-C553ABC7FC17}">
      <dgm:prSet/>
      <dgm:spPr/>
      <dgm:t>
        <a:bodyPr/>
        <a:lstStyle/>
        <a:p>
          <a:endParaRPr lang="zh-CN" altLang="en-US"/>
        </a:p>
      </dgm:t>
    </dgm:pt>
    <dgm:pt modelId="{49A10BB2-B258-4188-94C5-1EA24CA9D90C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000" dirty="0" smtClean="0">
              <a:solidFill>
                <a:srgbClr val="FFFF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rPr>
            <a:t>小区</a:t>
          </a:r>
          <a:endParaRPr lang="zh-CN" altLang="en-US" sz="2000" dirty="0">
            <a:solidFill>
              <a:srgbClr val="FFFF00"/>
            </a:solidFill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CEAEE1AE-2DC3-4445-9425-04C2BAD7DAE7}" type="parTrans" cxnId="{BCCD78EC-C682-4E19-9B4E-6081B7B1659A}">
      <dgm:prSet/>
      <dgm:spPr/>
      <dgm:t>
        <a:bodyPr/>
        <a:lstStyle/>
        <a:p>
          <a:endParaRPr lang="zh-CN" altLang="en-US"/>
        </a:p>
      </dgm:t>
    </dgm:pt>
    <dgm:pt modelId="{7212665D-20FA-47F6-8686-BA0E90E7768A}" type="sibTrans" cxnId="{BCCD78EC-C682-4E19-9B4E-6081B7B1659A}">
      <dgm:prSet/>
      <dgm:spPr/>
      <dgm:t>
        <a:bodyPr/>
        <a:lstStyle/>
        <a:p>
          <a:endParaRPr lang="zh-CN" altLang="en-US"/>
        </a:p>
      </dgm:t>
    </dgm:pt>
    <dgm:pt modelId="{4B8E9A11-F35D-4A3D-854E-56B9CE41D525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000" dirty="0" smtClean="0">
              <a:solidFill>
                <a:srgbClr val="FFFF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rPr>
            <a:t>个体</a:t>
          </a:r>
          <a:endParaRPr lang="zh-CN" altLang="en-US" sz="2000" dirty="0">
            <a:solidFill>
              <a:srgbClr val="FFFF00"/>
            </a:solidFill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607F377-44B3-41FB-8C71-B35747CDBB79}" type="parTrans" cxnId="{1A93945C-AEA2-4F6A-AD37-4C385C265657}">
      <dgm:prSet/>
      <dgm:spPr/>
      <dgm:t>
        <a:bodyPr/>
        <a:lstStyle/>
        <a:p>
          <a:endParaRPr lang="zh-CN" altLang="en-US"/>
        </a:p>
      </dgm:t>
    </dgm:pt>
    <dgm:pt modelId="{7124F962-70CE-477D-8317-82D84AC8F008}" type="sibTrans" cxnId="{1A93945C-AEA2-4F6A-AD37-4C385C265657}">
      <dgm:prSet/>
      <dgm:spPr/>
      <dgm:t>
        <a:bodyPr/>
        <a:lstStyle/>
        <a:p>
          <a:endParaRPr lang="zh-CN" altLang="en-US"/>
        </a:p>
      </dgm:t>
    </dgm:pt>
    <dgm:pt modelId="{89379237-5692-463B-A94D-B189B9F10726}" type="pres">
      <dgm:prSet presAssocID="{E155552B-268A-47B7-B719-A07FAF2D302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F29906C-720A-4DA1-B735-C68156C0139E}" type="pres">
      <dgm:prSet presAssocID="{0DF994F8-1B8F-4EC8-84D1-27997BA6BC06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62ADEA06-63C3-4EC6-8E17-F4CC3A8AC5C9}" type="pres">
      <dgm:prSet presAssocID="{7CD3338F-E80F-495B-89F1-1C43D397543B}" presName="parTrans" presStyleLbl="sibTrans2D1" presStyleIdx="0" presStyleCnt="6"/>
      <dgm:spPr/>
      <dgm:t>
        <a:bodyPr/>
        <a:lstStyle/>
        <a:p>
          <a:endParaRPr lang="zh-CN" altLang="en-US"/>
        </a:p>
      </dgm:t>
    </dgm:pt>
    <dgm:pt modelId="{51112042-82FA-4DB6-8631-35FB0A237FB5}" type="pres">
      <dgm:prSet presAssocID="{7CD3338F-E80F-495B-89F1-1C43D397543B}" presName="connectorText" presStyleLbl="sibTrans2D1" presStyleIdx="0" presStyleCnt="6"/>
      <dgm:spPr/>
      <dgm:t>
        <a:bodyPr/>
        <a:lstStyle/>
        <a:p>
          <a:endParaRPr lang="zh-CN" altLang="en-US"/>
        </a:p>
      </dgm:t>
    </dgm:pt>
    <dgm:pt modelId="{DD0BCEE1-9921-44C1-BF3A-695D98AC1777}" type="pres">
      <dgm:prSet presAssocID="{F635112A-C0FE-4D4C-B382-22813F5173B7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8EDA93-4ADB-4EA9-B545-7900A461CD2E}" type="pres">
      <dgm:prSet presAssocID="{D474A058-CED2-4A30-81DC-912C66F63BF9}" presName="parTrans" presStyleLbl="sibTrans2D1" presStyleIdx="1" presStyleCnt="6"/>
      <dgm:spPr/>
      <dgm:t>
        <a:bodyPr/>
        <a:lstStyle/>
        <a:p>
          <a:endParaRPr lang="zh-CN" altLang="en-US"/>
        </a:p>
      </dgm:t>
    </dgm:pt>
    <dgm:pt modelId="{63535592-4EFA-4EA6-8A39-4FF81A10758B}" type="pres">
      <dgm:prSet presAssocID="{D474A058-CED2-4A30-81DC-912C66F63BF9}" presName="connectorText" presStyleLbl="sibTrans2D1" presStyleIdx="1" presStyleCnt="6"/>
      <dgm:spPr/>
      <dgm:t>
        <a:bodyPr/>
        <a:lstStyle/>
        <a:p>
          <a:endParaRPr lang="zh-CN" altLang="en-US"/>
        </a:p>
      </dgm:t>
    </dgm:pt>
    <dgm:pt modelId="{C3EFFC37-A6D3-4B66-856F-BA224D72937E}" type="pres">
      <dgm:prSet presAssocID="{82B2131F-8BF0-4626-9935-50E7F956E352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F522E3-FA45-4F34-A06F-8B10DB2CF6DA}" type="pres">
      <dgm:prSet presAssocID="{E607F377-44B3-41FB-8C71-B35747CDBB79}" presName="parTrans" presStyleLbl="sibTrans2D1" presStyleIdx="2" presStyleCnt="6"/>
      <dgm:spPr/>
      <dgm:t>
        <a:bodyPr/>
        <a:lstStyle/>
        <a:p>
          <a:endParaRPr lang="zh-CN" altLang="en-US"/>
        </a:p>
      </dgm:t>
    </dgm:pt>
    <dgm:pt modelId="{355F7564-6FBA-41B7-90A8-091B40D8D962}" type="pres">
      <dgm:prSet presAssocID="{E607F377-44B3-41FB-8C71-B35747CDBB79}" presName="connectorText" presStyleLbl="sibTrans2D1" presStyleIdx="2" presStyleCnt="6"/>
      <dgm:spPr/>
      <dgm:t>
        <a:bodyPr/>
        <a:lstStyle/>
        <a:p>
          <a:endParaRPr lang="zh-CN" altLang="en-US"/>
        </a:p>
      </dgm:t>
    </dgm:pt>
    <dgm:pt modelId="{8D0D8BDB-BFFD-4633-AB42-F789D83AA19F}" type="pres">
      <dgm:prSet presAssocID="{4B8E9A11-F35D-4A3D-854E-56B9CE41D525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A21394-2465-4CE4-AF72-27BD58BE5670}" type="pres">
      <dgm:prSet presAssocID="{CEAEE1AE-2DC3-4445-9425-04C2BAD7DAE7}" presName="parTrans" presStyleLbl="sibTrans2D1" presStyleIdx="3" presStyleCnt="6"/>
      <dgm:spPr/>
      <dgm:t>
        <a:bodyPr/>
        <a:lstStyle/>
        <a:p>
          <a:endParaRPr lang="zh-CN" altLang="en-US"/>
        </a:p>
      </dgm:t>
    </dgm:pt>
    <dgm:pt modelId="{4C55F8AC-D366-4FC8-A727-85E8F5C929C4}" type="pres">
      <dgm:prSet presAssocID="{CEAEE1AE-2DC3-4445-9425-04C2BAD7DAE7}" presName="connectorText" presStyleLbl="sibTrans2D1" presStyleIdx="3" presStyleCnt="6"/>
      <dgm:spPr/>
      <dgm:t>
        <a:bodyPr/>
        <a:lstStyle/>
        <a:p>
          <a:endParaRPr lang="zh-CN" altLang="en-US"/>
        </a:p>
      </dgm:t>
    </dgm:pt>
    <dgm:pt modelId="{F538001A-095F-4652-91EB-33D49CE80F32}" type="pres">
      <dgm:prSet presAssocID="{49A10BB2-B258-4188-94C5-1EA24CA9D90C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0B420E-AD90-4E53-9E2A-F6E0A60551BD}" type="pres">
      <dgm:prSet presAssocID="{8EC4DC3B-9D5D-48CE-B84C-0665B489BC5C}" presName="parTrans" presStyleLbl="sibTrans2D1" presStyleIdx="4" presStyleCnt="6"/>
      <dgm:spPr/>
      <dgm:t>
        <a:bodyPr/>
        <a:lstStyle/>
        <a:p>
          <a:endParaRPr lang="zh-CN" altLang="en-US"/>
        </a:p>
      </dgm:t>
    </dgm:pt>
    <dgm:pt modelId="{25FF5074-F93F-4139-BF7E-4E54C7F6CFE9}" type="pres">
      <dgm:prSet presAssocID="{8EC4DC3B-9D5D-48CE-B84C-0665B489BC5C}" presName="connectorText" presStyleLbl="sibTrans2D1" presStyleIdx="4" presStyleCnt="6"/>
      <dgm:spPr/>
      <dgm:t>
        <a:bodyPr/>
        <a:lstStyle/>
        <a:p>
          <a:endParaRPr lang="zh-CN" altLang="en-US"/>
        </a:p>
      </dgm:t>
    </dgm:pt>
    <dgm:pt modelId="{D9CF8A34-E381-4CD8-A245-5BD35409BA8E}" type="pres">
      <dgm:prSet presAssocID="{B80C2DF6-BE90-471B-AD9C-B996D375EA71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4452BE-45FA-45C0-8DD7-6A1F6F4960B2}" type="pres">
      <dgm:prSet presAssocID="{0130C416-111A-4278-B21A-E72E6C94F1A3}" presName="parTrans" presStyleLbl="sibTrans2D1" presStyleIdx="5" presStyleCnt="6"/>
      <dgm:spPr/>
      <dgm:t>
        <a:bodyPr/>
        <a:lstStyle/>
        <a:p>
          <a:endParaRPr lang="zh-CN" altLang="en-US"/>
        </a:p>
      </dgm:t>
    </dgm:pt>
    <dgm:pt modelId="{8EE5F68E-E5AF-430B-9481-3C991D7192C6}" type="pres">
      <dgm:prSet presAssocID="{0130C416-111A-4278-B21A-E72E6C94F1A3}" presName="connectorText" presStyleLbl="sibTrans2D1" presStyleIdx="5" presStyleCnt="6"/>
      <dgm:spPr/>
      <dgm:t>
        <a:bodyPr/>
        <a:lstStyle/>
        <a:p>
          <a:endParaRPr lang="zh-CN" altLang="en-US"/>
        </a:p>
      </dgm:t>
    </dgm:pt>
    <dgm:pt modelId="{52BAF4F6-870D-4E6C-9934-7DE630FDE827}" type="pres">
      <dgm:prSet presAssocID="{B1290979-1FE7-4464-BD4C-6A3DA7680CAF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09BC464-A3DB-4ABF-A4D9-11970B6B1131}" type="presOf" srcId="{0130C416-111A-4278-B21A-E72E6C94F1A3}" destId="{8EE5F68E-E5AF-430B-9481-3C991D7192C6}" srcOrd="1" destOrd="0" presId="urn:microsoft.com/office/officeart/2005/8/layout/radial5"/>
    <dgm:cxn modelId="{7BA9CC3D-9143-44D0-BD63-FC535F3B38F0}" type="presOf" srcId="{8EC4DC3B-9D5D-48CE-B84C-0665B489BC5C}" destId="{440B420E-AD90-4E53-9E2A-F6E0A60551BD}" srcOrd="0" destOrd="0" presId="urn:microsoft.com/office/officeart/2005/8/layout/radial5"/>
    <dgm:cxn modelId="{CD9E79BC-42A9-4C53-9F44-51D44413AC9D}" srcId="{E155552B-268A-47B7-B719-A07FAF2D3022}" destId="{0DF994F8-1B8F-4EC8-84D1-27997BA6BC06}" srcOrd="0" destOrd="0" parTransId="{DFD180F1-1373-4938-B65F-7367000AB31B}" sibTransId="{1207FBAF-5FE0-4F01-86AF-50E3D2F4856E}"/>
    <dgm:cxn modelId="{12908EEA-9695-4741-8FFE-C1D71B66A9AB}" type="presOf" srcId="{0130C416-111A-4278-B21A-E72E6C94F1A3}" destId="{A34452BE-45FA-45C0-8DD7-6A1F6F4960B2}" srcOrd="0" destOrd="0" presId="urn:microsoft.com/office/officeart/2005/8/layout/radial5"/>
    <dgm:cxn modelId="{93C57583-7E57-4966-92C1-26C31CDFBBC3}" type="presOf" srcId="{0DF994F8-1B8F-4EC8-84D1-27997BA6BC06}" destId="{7F29906C-720A-4DA1-B735-C68156C0139E}" srcOrd="0" destOrd="0" presId="urn:microsoft.com/office/officeart/2005/8/layout/radial5"/>
    <dgm:cxn modelId="{51ECE86F-CD6B-4F66-9E6A-F1C1CE8141E6}" type="presOf" srcId="{4B8E9A11-F35D-4A3D-854E-56B9CE41D525}" destId="{8D0D8BDB-BFFD-4633-AB42-F789D83AA19F}" srcOrd="0" destOrd="0" presId="urn:microsoft.com/office/officeart/2005/8/layout/radial5"/>
    <dgm:cxn modelId="{BCCD78EC-C682-4E19-9B4E-6081B7B1659A}" srcId="{0DF994F8-1B8F-4EC8-84D1-27997BA6BC06}" destId="{49A10BB2-B258-4188-94C5-1EA24CA9D90C}" srcOrd="3" destOrd="0" parTransId="{CEAEE1AE-2DC3-4445-9425-04C2BAD7DAE7}" sibTransId="{7212665D-20FA-47F6-8686-BA0E90E7768A}"/>
    <dgm:cxn modelId="{CAB5C8AF-1559-42A7-B1A2-DC3168E8E1B9}" type="presOf" srcId="{CEAEE1AE-2DC3-4445-9425-04C2BAD7DAE7}" destId="{D3A21394-2465-4CE4-AF72-27BD58BE5670}" srcOrd="0" destOrd="0" presId="urn:microsoft.com/office/officeart/2005/8/layout/radial5"/>
    <dgm:cxn modelId="{003C03D1-76FB-45C5-A5F6-B005CD1AB450}" type="presOf" srcId="{49A10BB2-B258-4188-94C5-1EA24CA9D90C}" destId="{F538001A-095F-4652-91EB-33D49CE80F32}" srcOrd="0" destOrd="0" presId="urn:microsoft.com/office/officeart/2005/8/layout/radial5"/>
    <dgm:cxn modelId="{3002CFBC-8140-4E8F-8B4C-1C81D219B110}" srcId="{0DF994F8-1B8F-4EC8-84D1-27997BA6BC06}" destId="{F635112A-C0FE-4D4C-B382-22813F5173B7}" srcOrd="0" destOrd="0" parTransId="{7CD3338F-E80F-495B-89F1-1C43D397543B}" sibTransId="{4AC8BD6F-8ECB-4A02-89D2-B21542672179}"/>
    <dgm:cxn modelId="{0BE206E1-CF4F-4714-83B4-2132CFC2182B}" type="presOf" srcId="{D474A058-CED2-4A30-81DC-912C66F63BF9}" destId="{63535592-4EFA-4EA6-8A39-4FF81A10758B}" srcOrd="1" destOrd="0" presId="urn:microsoft.com/office/officeart/2005/8/layout/radial5"/>
    <dgm:cxn modelId="{FC8B07A9-87E8-467A-9E09-2ACD73EC6998}" type="presOf" srcId="{8EC4DC3B-9D5D-48CE-B84C-0665B489BC5C}" destId="{25FF5074-F93F-4139-BF7E-4E54C7F6CFE9}" srcOrd="1" destOrd="0" presId="urn:microsoft.com/office/officeart/2005/8/layout/radial5"/>
    <dgm:cxn modelId="{1A93945C-AEA2-4F6A-AD37-4C385C265657}" srcId="{0DF994F8-1B8F-4EC8-84D1-27997BA6BC06}" destId="{4B8E9A11-F35D-4A3D-854E-56B9CE41D525}" srcOrd="2" destOrd="0" parTransId="{E607F377-44B3-41FB-8C71-B35747CDBB79}" sibTransId="{7124F962-70CE-477D-8317-82D84AC8F008}"/>
    <dgm:cxn modelId="{9E74530C-603B-4B09-90D6-6F3F0FCF96E7}" srcId="{0DF994F8-1B8F-4EC8-84D1-27997BA6BC06}" destId="{82B2131F-8BF0-4626-9935-50E7F956E352}" srcOrd="1" destOrd="0" parTransId="{D474A058-CED2-4A30-81DC-912C66F63BF9}" sibTransId="{F8B2E02F-0704-447B-A1EB-060DF3E9E114}"/>
    <dgm:cxn modelId="{356B53F0-D3A9-45B0-868B-ABE52F49F1BE}" type="presOf" srcId="{B1290979-1FE7-4464-BD4C-6A3DA7680CAF}" destId="{52BAF4F6-870D-4E6C-9934-7DE630FDE827}" srcOrd="0" destOrd="0" presId="urn:microsoft.com/office/officeart/2005/8/layout/radial5"/>
    <dgm:cxn modelId="{8B056F6C-96E3-4D33-94F2-9A804D5B0BBB}" type="presOf" srcId="{82B2131F-8BF0-4626-9935-50E7F956E352}" destId="{C3EFFC37-A6D3-4B66-856F-BA224D72937E}" srcOrd="0" destOrd="0" presId="urn:microsoft.com/office/officeart/2005/8/layout/radial5"/>
    <dgm:cxn modelId="{6915976B-A1C6-4EE5-9B55-E7F1646EECFF}" type="presOf" srcId="{CEAEE1AE-2DC3-4445-9425-04C2BAD7DAE7}" destId="{4C55F8AC-D366-4FC8-A727-85E8F5C929C4}" srcOrd="1" destOrd="0" presId="urn:microsoft.com/office/officeart/2005/8/layout/radial5"/>
    <dgm:cxn modelId="{CDF281C8-9621-4C35-9382-7102E0453A32}" type="presOf" srcId="{E607F377-44B3-41FB-8C71-B35747CDBB79}" destId="{355F7564-6FBA-41B7-90A8-091B40D8D962}" srcOrd="1" destOrd="0" presId="urn:microsoft.com/office/officeart/2005/8/layout/radial5"/>
    <dgm:cxn modelId="{E23B0F1F-CE51-42DF-9AE3-86D4F56E370B}" type="presOf" srcId="{F635112A-C0FE-4D4C-B382-22813F5173B7}" destId="{DD0BCEE1-9921-44C1-BF3A-695D98AC1777}" srcOrd="0" destOrd="0" presId="urn:microsoft.com/office/officeart/2005/8/layout/radial5"/>
    <dgm:cxn modelId="{5F307361-72B1-4688-AECF-C553ABC7FC17}" srcId="{E155552B-268A-47B7-B719-A07FAF2D3022}" destId="{C7CCCDD6-8DFC-4610-B4D4-CE3D065C2BF1}" srcOrd="1" destOrd="0" parTransId="{FE2FC9F6-673F-4DC6-BB29-86DA7A544FFD}" sibTransId="{DCA3EE4C-E8A5-4C9D-BD46-7108FE6C559A}"/>
    <dgm:cxn modelId="{F4709826-6353-4C6E-AAB9-BE79D974A8AC}" srcId="{0DF994F8-1B8F-4EC8-84D1-27997BA6BC06}" destId="{B1290979-1FE7-4464-BD4C-6A3DA7680CAF}" srcOrd="5" destOrd="0" parTransId="{0130C416-111A-4278-B21A-E72E6C94F1A3}" sibTransId="{4CBE41CB-3E41-49ED-8C0C-D14915C47FFA}"/>
    <dgm:cxn modelId="{461F6A8D-3388-4F34-810E-0A30B37BC200}" type="presOf" srcId="{B80C2DF6-BE90-471B-AD9C-B996D375EA71}" destId="{D9CF8A34-E381-4CD8-A245-5BD35409BA8E}" srcOrd="0" destOrd="0" presId="urn:microsoft.com/office/officeart/2005/8/layout/radial5"/>
    <dgm:cxn modelId="{ACB18360-2A93-4B1F-950B-E6D62B271212}" type="presOf" srcId="{E607F377-44B3-41FB-8C71-B35747CDBB79}" destId="{2EF522E3-FA45-4F34-A06F-8B10DB2CF6DA}" srcOrd="0" destOrd="0" presId="urn:microsoft.com/office/officeart/2005/8/layout/radial5"/>
    <dgm:cxn modelId="{17375930-91A4-4FFD-9281-54C41A6335DF}" type="presOf" srcId="{7CD3338F-E80F-495B-89F1-1C43D397543B}" destId="{51112042-82FA-4DB6-8631-35FB0A237FB5}" srcOrd="1" destOrd="0" presId="urn:microsoft.com/office/officeart/2005/8/layout/radial5"/>
    <dgm:cxn modelId="{F9B35179-38DB-4E21-AAE7-FF9E251FFEDA}" type="presOf" srcId="{7CD3338F-E80F-495B-89F1-1C43D397543B}" destId="{62ADEA06-63C3-4EC6-8E17-F4CC3A8AC5C9}" srcOrd="0" destOrd="0" presId="urn:microsoft.com/office/officeart/2005/8/layout/radial5"/>
    <dgm:cxn modelId="{A4C8BEEB-CA0E-445B-9554-D3A283AF1CCC}" type="presOf" srcId="{D474A058-CED2-4A30-81DC-912C66F63BF9}" destId="{2A8EDA93-4ADB-4EA9-B545-7900A461CD2E}" srcOrd="0" destOrd="0" presId="urn:microsoft.com/office/officeart/2005/8/layout/radial5"/>
    <dgm:cxn modelId="{B6A1086D-F512-418C-9134-FAA49BFB5436}" type="presOf" srcId="{E155552B-268A-47B7-B719-A07FAF2D3022}" destId="{89379237-5692-463B-A94D-B189B9F10726}" srcOrd="0" destOrd="0" presId="urn:microsoft.com/office/officeart/2005/8/layout/radial5"/>
    <dgm:cxn modelId="{D6A2FB11-1EAD-4DD1-B5E5-D975D51D8640}" srcId="{0DF994F8-1B8F-4EC8-84D1-27997BA6BC06}" destId="{B80C2DF6-BE90-471B-AD9C-B996D375EA71}" srcOrd="4" destOrd="0" parTransId="{8EC4DC3B-9D5D-48CE-B84C-0665B489BC5C}" sibTransId="{5D0A3CBF-33E1-47DF-993F-53585C51EB7F}"/>
    <dgm:cxn modelId="{1258F6DF-DE27-44FF-AAC6-48A38F3AA336}" type="presParOf" srcId="{89379237-5692-463B-A94D-B189B9F10726}" destId="{7F29906C-720A-4DA1-B735-C68156C0139E}" srcOrd="0" destOrd="0" presId="urn:microsoft.com/office/officeart/2005/8/layout/radial5"/>
    <dgm:cxn modelId="{6330314D-9A90-4EE6-99C0-45C0B1CFEDDF}" type="presParOf" srcId="{89379237-5692-463B-A94D-B189B9F10726}" destId="{62ADEA06-63C3-4EC6-8E17-F4CC3A8AC5C9}" srcOrd="1" destOrd="0" presId="urn:microsoft.com/office/officeart/2005/8/layout/radial5"/>
    <dgm:cxn modelId="{C59D4E91-D1C6-4F21-8AAD-ED45D2D2A5EE}" type="presParOf" srcId="{62ADEA06-63C3-4EC6-8E17-F4CC3A8AC5C9}" destId="{51112042-82FA-4DB6-8631-35FB0A237FB5}" srcOrd="0" destOrd="0" presId="urn:microsoft.com/office/officeart/2005/8/layout/radial5"/>
    <dgm:cxn modelId="{903636F7-7D53-4731-B467-448D7D21842A}" type="presParOf" srcId="{89379237-5692-463B-A94D-B189B9F10726}" destId="{DD0BCEE1-9921-44C1-BF3A-695D98AC1777}" srcOrd="2" destOrd="0" presId="urn:microsoft.com/office/officeart/2005/8/layout/radial5"/>
    <dgm:cxn modelId="{29922CC2-BC2A-4763-B8FC-A51974D66192}" type="presParOf" srcId="{89379237-5692-463B-A94D-B189B9F10726}" destId="{2A8EDA93-4ADB-4EA9-B545-7900A461CD2E}" srcOrd="3" destOrd="0" presId="urn:microsoft.com/office/officeart/2005/8/layout/radial5"/>
    <dgm:cxn modelId="{2C80BC6F-7725-478B-8692-AA3D48A4EEED}" type="presParOf" srcId="{2A8EDA93-4ADB-4EA9-B545-7900A461CD2E}" destId="{63535592-4EFA-4EA6-8A39-4FF81A10758B}" srcOrd="0" destOrd="0" presId="urn:microsoft.com/office/officeart/2005/8/layout/radial5"/>
    <dgm:cxn modelId="{65AE5782-8A36-4B56-B14A-85F698E51E17}" type="presParOf" srcId="{89379237-5692-463B-A94D-B189B9F10726}" destId="{C3EFFC37-A6D3-4B66-856F-BA224D72937E}" srcOrd="4" destOrd="0" presId="urn:microsoft.com/office/officeart/2005/8/layout/radial5"/>
    <dgm:cxn modelId="{BE95AE0E-AA14-430E-8C93-5E41C8A8DCCC}" type="presParOf" srcId="{89379237-5692-463B-A94D-B189B9F10726}" destId="{2EF522E3-FA45-4F34-A06F-8B10DB2CF6DA}" srcOrd="5" destOrd="0" presId="urn:microsoft.com/office/officeart/2005/8/layout/radial5"/>
    <dgm:cxn modelId="{4126828E-F164-468B-ABC6-82B2D7FC7173}" type="presParOf" srcId="{2EF522E3-FA45-4F34-A06F-8B10DB2CF6DA}" destId="{355F7564-6FBA-41B7-90A8-091B40D8D962}" srcOrd="0" destOrd="0" presId="urn:microsoft.com/office/officeart/2005/8/layout/radial5"/>
    <dgm:cxn modelId="{7094EA94-4251-444B-B37D-8D2A9275074A}" type="presParOf" srcId="{89379237-5692-463B-A94D-B189B9F10726}" destId="{8D0D8BDB-BFFD-4633-AB42-F789D83AA19F}" srcOrd="6" destOrd="0" presId="urn:microsoft.com/office/officeart/2005/8/layout/radial5"/>
    <dgm:cxn modelId="{E9CCC454-CBB7-444F-B709-BDD59C564EC8}" type="presParOf" srcId="{89379237-5692-463B-A94D-B189B9F10726}" destId="{D3A21394-2465-4CE4-AF72-27BD58BE5670}" srcOrd="7" destOrd="0" presId="urn:microsoft.com/office/officeart/2005/8/layout/radial5"/>
    <dgm:cxn modelId="{B098D9D1-CFF7-492B-934F-37A5EA7B108C}" type="presParOf" srcId="{D3A21394-2465-4CE4-AF72-27BD58BE5670}" destId="{4C55F8AC-D366-4FC8-A727-85E8F5C929C4}" srcOrd="0" destOrd="0" presId="urn:microsoft.com/office/officeart/2005/8/layout/radial5"/>
    <dgm:cxn modelId="{A5CBE47B-8CC1-4CA0-8851-DB6919E44DC0}" type="presParOf" srcId="{89379237-5692-463B-A94D-B189B9F10726}" destId="{F538001A-095F-4652-91EB-33D49CE80F32}" srcOrd="8" destOrd="0" presId="urn:microsoft.com/office/officeart/2005/8/layout/radial5"/>
    <dgm:cxn modelId="{22350CD8-21AB-4EE3-910E-F04C185FC402}" type="presParOf" srcId="{89379237-5692-463B-A94D-B189B9F10726}" destId="{440B420E-AD90-4E53-9E2A-F6E0A60551BD}" srcOrd="9" destOrd="0" presId="urn:microsoft.com/office/officeart/2005/8/layout/radial5"/>
    <dgm:cxn modelId="{7A5CC61F-2CD0-4416-9B55-29F3CBB9AEA0}" type="presParOf" srcId="{440B420E-AD90-4E53-9E2A-F6E0A60551BD}" destId="{25FF5074-F93F-4139-BF7E-4E54C7F6CFE9}" srcOrd="0" destOrd="0" presId="urn:microsoft.com/office/officeart/2005/8/layout/radial5"/>
    <dgm:cxn modelId="{18FE16C5-7DB0-4F87-9D33-A5D1D59E60D7}" type="presParOf" srcId="{89379237-5692-463B-A94D-B189B9F10726}" destId="{D9CF8A34-E381-4CD8-A245-5BD35409BA8E}" srcOrd="10" destOrd="0" presId="urn:microsoft.com/office/officeart/2005/8/layout/radial5"/>
    <dgm:cxn modelId="{BB16CB0F-9D17-45B1-9287-34CE68A564B8}" type="presParOf" srcId="{89379237-5692-463B-A94D-B189B9F10726}" destId="{A34452BE-45FA-45C0-8DD7-6A1F6F4960B2}" srcOrd="11" destOrd="0" presId="urn:microsoft.com/office/officeart/2005/8/layout/radial5"/>
    <dgm:cxn modelId="{20DD2998-C78C-49E4-AF78-4EC10AF11DCE}" type="presParOf" srcId="{A34452BE-45FA-45C0-8DD7-6A1F6F4960B2}" destId="{8EE5F68E-E5AF-430B-9481-3C991D7192C6}" srcOrd="0" destOrd="0" presId="urn:microsoft.com/office/officeart/2005/8/layout/radial5"/>
    <dgm:cxn modelId="{3B6EC8FA-0DED-4B91-A82F-EF2FE25C574D}" type="presParOf" srcId="{89379237-5692-463B-A94D-B189B9F10726}" destId="{52BAF4F6-870D-4E6C-9934-7DE630FDE827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0594E60-3C33-4F11-96DD-9186F5596D96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E8DB952-428D-4BC3-AE8A-C87D52F4A110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16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无线门锁系统</a:t>
          </a:r>
          <a:endParaRPr lang="zh-CN" altLang="en-US" sz="16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3A66775-4B8C-4401-91CB-C31411DD9D68}" type="parTrans" cxnId="{4B535E9B-180A-4604-8BE6-2ED13B9310C3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BBA7FD67-0AB1-41CD-AFE1-9382D1762378}" type="sibTrans" cxnId="{4B535E9B-180A-4604-8BE6-2ED13B9310C3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4C9911B0-48E4-4BF7-8662-7981BBF0491D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离线控制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B65CB76F-7264-42B4-977A-2CC8F0B61737}" type="parTrans" cxnId="{D452E36C-09B0-4ECC-B7AF-33E296A087E0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6B6FC994-508A-4620-BF06-4BCB5788F460}" type="sibTrans" cxnId="{D452E36C-09B0-4ECC-B7AF-33E296A087E0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756E5D6-5C3A-48A4-B7EE-2419924447A4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信息记录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2C61F1D-2419-4C47-AD02-83EB5FFA2225}" type="parTrans" cxnId="{F3C6DCFD-2B7B-4474-AACC-F97EF870C9A8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FB709AE-8414-47FD-86DB-075CCF1114EA}" type="sibTrans" cxnId="{F3C6DCFD-2B7B-4474-AACC-F97EF870C9A8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DD4CB458-D204-4A40-A0EF-5411D94D00D1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钥匙开门唤醒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25BDE459-D0EE-45D3-B4D4-48010F295636}" type="parTrans" cxnId="{394D2306-3AD6-47B0-AA20-B4A68757D740}">
      <dgm:prSet/>
      <dgm:spPr/>
      <dgm:t>
        <a:bodyPr/>
        <a:lstStyle/>
        <a:p>
          <a:endParaRPr lang="zh-CN" altLang="en-US"/>
        </a:p>
      </dgm:t>
    </dgm:pt>
    <dgm:pt modelId="{E6436D3D-F10E-446D-9364-0BD3E3CA9CC8}" type="sibTrans" cxnId="{394D2306-3AD6-47B0-AA20-B4A68757D740}">
      <dgm:prSet/>
      <dgm:spPr/>
      <dgm:t>
        <a:bodyPr/>
        <a:lstStyle/>
        <a:p>
          <a:endParaRPr lang="zh-CN" altLang="en-US"/>
        </a:p>
      </dgm:t>
    </dgm:pt>
    <dgm:pt modelId="{087F69E0-6DE6-4073-BD6A-49D665278CEB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低电压报警和休眠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3452433-553C-44BF-8855-50F94F7CBC5D}" type="parTrans" cxnId="{02F8FF27-2D62-460B-BE1A-22C4EA7CB244}">
      <dgm:prSet/>
      <dgm:spPr/>
      <dgm:t>
        <a:bodyPr/>
        <a:lstStyle/>
        <a:p>
          <a:endParaRPr lang="zh-CN" altLang="en-US"/>
        </a:p>
      </dgm:t>
    </dgm:pt>
    <dgm:pt modelId="{75A7CB7F-12D0-45A5-9424-18EF3BF11380}" type="sibTrans" cxnId="{02F8FF27-2D62-460B-BE1A-22C4EA7CB244}">
      <dgm:prSet/>
      <dgm:spPr/>
      <dgm:t>
        <a:bodyPr/>
        <a:lstStyle/>
        <a:p>
          <a:endParaRPr lang="zh-CN" altLang="en-US"/>
        </a:p>
      </dgm:t>
    </dgm:pt>
    <dgm:pt modelId="{593CF6B5-402B-4844-A29E-3BB50A5A0A2B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信息传输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79B4D0B2-B09E-4BBA-9736-0282E0401F9D}" type="sibTrans" cxnId="{F50023C4-B31A-4F63-B449-8EF3530C0C06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0237EEB-FDB6-4E7D-BEED-1D94C53338C7}" type="parTrans" cxnId="{F50023C4-B31A-4F63-B449-8EF3530C0C06}">
      <dgm:prSet/>
      <dgm:spPr/>
      <dgm:t>
        <a:bodyPr/>
        <a:lstStyle/>
        <a:p>
          <a:endParaRPr lang="zh-CN" altLang="en-US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0069D46-47C6-4B18-8638-CFE25C3D9A8F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远程控制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CDEFCB3F-1219-4B3D-9DA1-08959BC6BA10}" type="parTrans" cxnId="{E605075C-4278-4C42-A8C3-3A0C4084C935}">
      <dgm:prSet/>
      <dgm:spPr/>
      <dgm:t>
        <a:bodyPr/>
        <a:lstStyle/>
        <a:p>
          <a:endParaRPr lang="zh-CN" altLang="en-US"/>
        </a:p>
      </dgm:t>
    </dgm:pt>
    <dgm:pt modelId="{659F6212-614C-4AD2-AB93-2CC5DA2DDC4F}" type="sibTrans" cxnId="{E605075C-4278-4C42-A8C3-3A0C4084C935}">
      <dgm:prSet/>
      <dgm:spPr/>
      <dgm:t>
        <a:bodyPr/>
        <a:lstStyle/>
        <a:p>
          <a:endParaRPr lang="zh-CN" altLang="en-US"/>
        </a:p>
      </dgm:t>
    </dgm:pt>
    <dgm:pt modelId="{BE4D7626-19B0-431C-94D5-02F6479F6F14}" type="pres">
      <dgm:prSet presAssocID="{00594E60-3C33-4F11-96DD-9186F5596D96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12ECFF3-AB7B-40DF-B516-F6A3F6243711}" type="pres">
      <dgm:prSet presAssocID="{3E8DB952-428D-4BC3-AE8A-C87D52F4A110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9B39A05A-89D7-4ACD-9FE1-B8E3E91699A4}" type="pres">
      <dgm:prSet presAssocID="{B65CB76F-7264-42B4-977A-2CC8F0B61737}" presName="parTrans" presStyleLbl="sibTrans2D1" presStyleIdx="0" presStyleCnt="6"/>
      <dgm:spPr/>
      <dgm:t>
        <a:bodyPr/>
        <a:lstStyle/>
        <a:p>
          <a:endParaRPr lang="zh-CN" altLang="en-US"/>
        </a:p>
      </dgm:t>
    </dgm:pt>
    <dgm:pt modelId="{9DFE9169-BBA7-449A-B727-137A25640817}" type="pres">
      <dgm:prSet presAssocID="{B65CB76F-7264-42B4-977A-2CC8F0B61737}" presName="connectorText" presStyleLbl="sibTrans2D1" presStyleIdx="0" presStyleCnt="6"/>
      <dgm:spPr/>
      <dgm:t>
        <a:bodyPr/>
        <a:lstStyle/>
        <a:p>
          <a:endParaRPr lang="zh-CN" altLang="en-US"/>
        </a:p>
      </dgm:t>
    </dgm:pt>
    <dgm:pt modelId="{08368CE3-FA78-4F43-A1B3-C7A85892654D}" type="pres">
      <dgm:prSet presAssocID="{4C9911B0-48E4-4BF7-8662-7981BBF0491D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B9A038-11DC-4C57-9458-6F0FCC01F3FF}" type="pres">
      <dgm:prSet presAssocID="{25BDE459-D0EE-45D3-B4D4-48010F295636}" presName="parTrans" presStyleLbl="sibTrans2D1" presStyleIdx="1" presStyleCnt="6"/>
      <dgm:spPr/>
      <dgm:t>
        <a:bodyPr/>
        <a:lstStyle/>
        <a:p>
          <a:endParaRPr lang="zh-CN" altLang="en-US"/>
        </a:p>
      </dgm:t>
    </dgm:pt>
    <dgm:pt modelId="{41FC9E1D-D00F-4FA6-A6A1-BD4B5EEF1481}" type="pres">
      <dgm:prSet presAssocID="{25BDE459-D0EE-45D3-B4D4-48010F295636}" presName="connectorText" presStyleLbl="sibTrans2D1" presStyleIdx="1" presStyleCnt="6"/>
      <dgm:spPr/>
      <dgm:t>
        <a:bodyPr/>
        <a:lstStyle/>
        <a:p>
          <a:endParaRPr lang="zh-CN" altLang="en-US"/>
        </a:p>
      </dgm:t>
    </dgm:pt>
    <dgm:pt modelId="{A53E4094-B02C-4838-9DFB-BE576EEDE8EC}" type="pres">
      <dgm:prSet presAssocID="{DD4CB458-D204-4A40-A0EF-5411D94D00D1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3E8BBF-3649-416C-B53C-EE23A4CD856B}" type="pres">
      <dgm:prSet presAssocID="{33452433-553C-44BF-8855-50F94F7CBC5D}" presName="parTrans" presStyleLbl="sibTrans2D1" presStyleIdx="2" presStyleCnt="6"/>
      <dgm:spPr/>
      <dgm:t>
        <a:bodyPr/>
        <a:lstStyle/>
        <a:p>
          <a:endParaRPr lang="zh-CN" altLang="en-US"/>
        </a:p>
      </dgm:t>
    </dgm:pt>
    <dgm:pt modelId="{D55DCA1B-DEA6-4B09-85D6-F8B3FA268C9C}" type="pres">
      <dgm:prSet presAssocID="{33452433-553C-44BF-8855-50F94F7CBC5D}" presName="connectorText" presStyleLbl="sibTrans2D1" presStyleIdx="2" presStyleCnt="6"/>
      <dgm:spPr/>
      <dgm:t>
        <a:bodyPr/>
        <a:lstStyle/>
        <a:p>
          <a:endParaRPr lang="zh-CN" altLang="en-US"/>
        </a:p>
      </dgm:t>
    </dgm:pt>
    <dgm:pt modelId="{C63E5E05-A110-4774-ABAF-6AB5F5BFE297}" type="pres">
      <dgm:prSet presAssocID="{087F69E0-6DE6-4073-BD6A-49D665278CEB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C4A81E-75B6-4057-8CEC-00670F29E3BE}" type="pres">
      <dgm:prSet presAssocID="{F2C61F1D-2419-4C47-AD02-83EB5FFA2225}" presName="parTrans" presStyleLbl="sibTrans2D1" presStyleIdx="3" presStyleCnt="6"/>
      <dgm:spPr/>
      <dgm:t>
        <a:bodyPr/>
        <a:lstStyle/>
        <a:p>
          <a:endParaRPr lang="zh-CN" altLang="en-US"/>
        </a:p>
      </dgm:t>
    </dgm:pt>
    <dgm:pt modelId="{82F171D1-968D-4F89-AD2B-E1F1F8E245A7}" type="pres">
      <dgm:prSet presAssocID="{F2C61F1D-2419-4C47-AD02-83EB5FFA2225}" presName="connectorText" presStyleLbl="sibTrans2D1" presStyleIdx="3" presStyleCnt="6"/>
      <dgm:spPr/>
      <dgm:t>
        <a:bodyPr/>
        <a:lstStyle/>
        <a:p>
          <a:endParaRPr lang="zh-CN" altLang="en-US"/>
        </a:p>
      </dgm:t>
    </dgm:pt>
    <dgm:pt modelId="{295B14F7-F2F4-4F0D-91A5-F4CE6D4F9A60}" type="pres">
      <dgm:prSet presAssocID="{E756E5D6-5C3A-48A4-B7EE-2419924447A4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775387-EC00-4A87-86E7-E6BE6D55DC9E}" type="pres">
      <dgm:prSet presAssocID="{F0237EEB-FDB6-4E7D-BEED-1D94C53338C7}" presName="parTrans" presStyleLbl="sibTrans2D1" presStyleIdx="4" presStyleCnt="6"/>
      <dgm:spPr/>
      <dgm:t>
        <a:bodyPr/>
        <a:lstStyle/>
        <a:p>
          <a:endParaRPr lang="zh-CN" altLang="en-US"/>
        </a:p>
      </dgm:t>
    </dgm:pt>
    <dgm:pt modelId="{187414C4-14B0-488A-873D-A49B0CEBE2E5}" type="pres">
      <dgm:prSet presAssocID="{F0237EEB-FDB6-4E7D-BEED-1D94C53338C7}" presName="connectorText" presStyleLbl="sibTrans2D1" presStyleIdx="4" presStyleCnt="6"/>
      <dgm:spPr/>
      <dgm:t>
        <a:bodyPr/>
        <a:lstStyle/>
        <a:p>
          <a:endParaRPr lang="zh-CN" altLang="en-US"/>
        </a:p>
      </dgm:t>
    </dgm:pt>
    <dgm:pt modelId="{1F7D187A-D861-434D-B435-97BB9F4BC6CA}" type="pres">
      <dgm:prSet presAssocID="{593CF6B5-402B-4844-A29E-3BB50A5A0A2B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A48362-80A3-4990-AA3C-07C64C03ADD7}" type="pres">
      <dgm:prSet presAssocID="{CDEFCB3F-1219-4B3D-9DA1-08959BC6BA10}" presName="parTrans" presStyleLbl="sibTrans2D1" presStyleIdx="5" presStyleCnt="6"/>
      <dgm:spPr/>
      <dgm:t>
        <a:bodyPr/>
        <a:lstStyle/>
        <a:p>
          <a:endParaRPr lang="zh-CN" altLang="en-US"/>
        </a:p>
      </dgm:t>
    </dgm:pt>
    <dgm:pt modelId="{337F94EA-D45B-4566-906B-2F3B95DB39B5}" type="pres">
      <dgm:prSet presAssocID="{CDEFCB3F-1219-4B3D-9DA1-08959BC6BA10}" presName="connectorText" presStyleLbl="sibTrans2D1" presStyleIdx="5" presStyleCnt="6"/>
      <dgm:spPr/>
      <dgm:t>
        <a:bodyPr/>
        <a:lstStyle/>
        <a:p>
          <a:endParaRPr lang="zh-CN" altLang="en-US"/>
        </a:p>
      </dgm:t>
    </dgm:pt>
    <dgm:pt modelId="{08F1A4A8-548D-4E5F-8E2A-33AB22481905}" type="pres">
      <dgm:prSet presAssocID="{F0069D46-47C6-4B18-8638-CFE25C3D9A8F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94D2306-3AD6-47B0-AA20-B4A68757D740}" srcId="{3E8DB952-428D-4BC3-AE8A-C87D52F4A110}" destId="{DD4CB458-D204-4A40-A0EF-5411D94D00D1}" srcOrd="1" destOrd="0" parTransId="{25BDE459-D0EE-45D3-B4D4-48010F295636}" sibTransId="{E6436D3D-F10E-446D-9364-0BD3E3CA9CC8}"/>
    <dgm:cxn modelId="{02F8FF27-2D62-460B-BE1A-22C4EA7CB244}" srcId="{3E8DB952-428D-4BC3-AE8A-C87D52F4A110}" destId="{087F69E0-6DE6-4073-BD6A-49D665278CEB}" srcOrd="2" destOrd="0" parTransId="{33452433-553C-44BF-8855-50F94F7CBC5D}" sibTransId="{75A7CB7F-12D0-45A5-9424-18EF3BF11380}"/>
    <dgm:cxn modelId="{F50023C4-B31A-4F63-B449-8EF3530C0C06}" srcId="{3E8DB952-428D-4BC3-AE8A-C87D52F4A110}" destId="{593CF6B5-402B-4844-A29E-3BB50A5A0A2B}" srcOrd="4" destOrd="0" parTransId="{F0237EEB-FDB6-4E7D-BEED-1D94C53338C7}" sibTransId="{79B4D0B2-B09E-4BBA-9736-0282E0401F9D}"/>
    <dgm:cxn modelId="{BDDA313D-CF03-4FE7-840B-4DE6117890F0}" type="presOf" srcId="{33452433-553C-44BF-8855-50F94F7CBC5D}" destId="{D55DCA1B-DEA6-4B09-85D6-F8B3FA268C9C}" srcOrd="1" destOrd="0" presId="urn:microsoft.com/office/officeart/2005/8/layout/radial5"/>
    <dgm:cxn modelId="{B9EECB91-02C6-427F-BA70-55F96E167836}" type="presOf" srcId="{33452433-553C-44BF-8855-50F94F7CBC5D}" destId="{313E8BBF-3649-416C-B53C-EE23A4CD856B}" srcOrd="0" destOrd="0" presId="urn:microsoft.com/office/officeart/2005/8/layout/radial5"/>
    <dgm:cxn modelId="{A9CAD9E1-39BC-46A6-B9A7-62196660F4D4}" type="presOf" srcId="{E756E5D6-5C3A-48A4-B7EE-2419924447A4}" destId="{295B14F7-F2F4-4F0D-91A5-F4CE6D4F9A60}" srcOrd="0" destOrd="0" presId="urn:microsoft.com/office/officeart/2005/8/layout/radial5"/>
    <dgm:cxn modelId="{FF6132FA-F1BE-408E-BCAA-D9AD48393071}" type="presOf" srcId="{CDEFCB3F-1219-4B3D-9DA1-08959BC6BA10}" destId="{337F94EA-D45B-4566-906B-2F3B95DB39B5}" srcOrd="1" destOrd="0" presId="urn:microsoft.com/office/officeart/2005/8/layout/radial5"/>
    <dgm:cxn modelId="{AA3609BC-315C-4E3D-A810-D6C662D91308}" type="presOf" srcId="{B65CB76F-7264-42B4-977A-2CC8F0B61737}" destId="{9DFE9169-BBA7-449A-B727-137A25640817}" srcOrd="1" destOrd="0" presId="urn:microsoft.com/office/officeart/2005/8/layout/radial5"/>
    <dgm:cxn modelId="{E4908256-A8DB-4242-BD1F-CC6A249A32F6}" type="presOf" srcId="{25BDE459-D0EE-45D3-B4D4-48010F295636}" destId="{41FC9E1D-D00F-4FA6-A6A1-BD4B5EEF1481}" srcOrd="1" destOrd="0" presId="urn:microsoft.com/office/officeart/2005/8/layout/radial5"/>
    <dgm:cxn modelId="{F4E5F46E-3183-46C2-8491-99E7B99A5D22}" type="presOf" srcId="{F0237EEB-FDB6-4E7D-BEED-1D94C53338C7}" destId="{B9775387-EC00-4A87-86E7-E6BE6D55DC9E}" srcOrd="0" destOrd="0" presId="urn:microsoft.com/office/officeart/2005/8/layout/radial5"/>
    <dgm:cxn modelId="{0B483FE2-506B-42A1-A3E3-0AF679264176}" type="presOf" srcId="{00594E60-3C33-4F11-96DD-9186F5596D96}" destId="{BE4D7626-19B0-431C-94D5-02F6479F6F14}" srcOrd="0" destOrd="0" presId="urn:microsoft.com/office/officeart/2005/8/layout/radial5"/>
    <dgm:cxn modelId="{F9145EE6-D9FB-4479-9AF5-089C9102EF5A}" type="presOf" srcId="{3E8DB952-428D-4BC3-AE8A-C87D52F4A110}" destId="{012ECFF3-AB7B-40DF-B516-F6A3F6243711}" srcOrd="0" destOrd="0" presId="urn:microsoft.com/office/officeart/2005/8/layout/radial5"/>
    <dgm:cxn modelId="{E076924F-8F04-42B5-B5F1-0F28A4D8E7F5}" type="presOf" srcId="{F2C61F1D-2419-4C47-AD02-83EB5FFA2225}" destId="{82F171D1-968D-4F89-AD2B-E1F1F8E245A7}" srcOrd="1" destOrd="0" presId="urn:microsoft.com/office/officeart/2005/8/layout/radial5"/>
    <dgm:cxn modelId="{7DF9DA87-21BC-4F6B-96F2-9832E6E2D5B1}" type="presOf" srcId="{DD4CB458-D204-4A40-A0EF-5411D94D00D1}" destId="{A53E4094-B02C-4838-9DFB-BE576EEDE8EC}" srcOrd="0" destOrd="0" presId="urn:microsoft.com/office/officeart/2005/8/layout/radial5"/>
    <dgm:cxn modelId="{E231C7A9-AE2A-41C2-8DD2-96F5046E037A}" type="presOf" srcId="{087F69E0-6DE6-4073-BD6A-49D665278CEB}" destId="{C63E5E05-A110-4774-ABAF-6AB5F5BFE297}" srcOrd="0" destOrd="0" presId="urn:microsoft.com/office/officeart/2005/8/layout/radial5"/>
    <dgm:cxn modelId="{A25C1B48-E9AF-4C7E-A393-738B1901B608}" type="presOf" srcId="{B65CB76F-7264-42B4-977A-2CC8F0B61737}" destId="{9B39A05A-89D7-4ACD-9FE1-B8E3E91699A4}" srcOrd="0" destOrd="0" presId="urn:microsoft.com/office/officeart/2005/8/layout/radial5"/>
    <dgm:cxn modelId="{E605075C-4278-4C42-A8C3-3A0C4084C935}" srcId="{3E8DB952-428D-4BC3-AE8A-C87D52F4A110}" destId="{F0069D46-47C6-4B18-8638-CFE25C3D9A8F}" srcOrd="5" destOrd="0" parTransId="{CDEFCB3F-1219-4B3D-9DA1-08959BC6BA10}" sibTransId="{659F6212-614C-4AD2-AB93-2CC5DA2DDC4F}"/>
    <dgm:cxn modelId="{D452E36C-09B0-4ECC-B7AF-33E296A087E0}" srcId="{3E8DB952-428D-4BC3-AE8A-C87D52F4A110}" destId="{4C9911B0-48E4-4BF7-8662-7981BBF0491D}" srcOrd="0" destOrd="0" parTransId="{B65CB76F-7264-42B4-977A-2CC8F0B61737}" sibTransId="{6B6FC994-508A-4620-BF06-4BCB5788F460}"/>
    <dgm:cxn modelId="{F3C6DCFD-2B7B-4474-AACC-F97EF870C9A8}" srcId="{3E8DB952-428D-4BC3-AE8A-C87D52F4A110}" destId="{E756E5D6-5C3A-48A4-B7EE-2419924447A4}" srcOrd="3" destOrd="0" parTransId="{F2C61F1D-2419-4C47-AD02-83EB5FFA2225}" sibTransId="{3FB709AE-8414-47FD-86DB-075CCF1114EA}"/>
    <dgm:cxn modelId="{B47372C5-3C02-414F-840C-A26B5748F17E}" type="presOf" srcId="{25BDE459-D0EE-45D3-B4D4-48010F295636}" destId="{CCB9A038-11DC-4C57-9458-6F0FCC01F3FF}" srcOrd="0" destOrd="0" presId="urn:microsoft.com/office/officeart/2005/8/layout/radial5"/>
    <dgm:cxn modelId="{427CD262-9262-4AB8-A265-BB09446C49C9}" type="presOf" srcId="{4C9911B0-48E4-4BF7-8662-7981BBF0491D}" destId="{08368CE3-FA78-4F43-A1B3-C7A85892654D}" srcOrd="0" destOrd="0" presId="urn:microsoft.com/office/officeart/2005/8/layout/radial5"/>
    <dgm:cxn modelId="{A8E13F3B-D709-4A6C-AF3D-F941AD14AC76}" type="presOf" srcId="{F2C61F1D-2419-4C47-AD02-83EB5FFA2225}" destId="{53C4A81E-75B6-4057-8CEC-00670F29E3BE}" srcOrd="0" destOrd="0" presId="urn:microsoft.com/office/officeart/2005/8/layout/radial5"/>
    <dgm:cxn modelId="{192354DA-FE98-4C00-B6FE-B5474ACA0FE2}" type="presOf" srcId="{F0069D46-47C6-4B18-8638-CFE25C3D9A8F}" destId="{08F1A4A8-548D-4E5F-8E2A-33AB22481905}" srcOrd="0" destOrd="0" presId="urn:microsoft.com/office/officeart/2005/8/layout/radial5"/>
    <dgm:cxn modelId="{4B535E9B-180A-4604-8BE6-2ED13B9310C3}" srcId="{00594E60-3C33-4F11-96DD-9186F5596D96}" destId="{3E8DB952-428D-4BC3-AE8A-C87D52F4A110}" srcOrd="0" destOrd="0" parTransId="{13A66775-4B8C-4401-91CB-C31411DD9D68}" sibTransId="{BBA7FD67-0AB1-41CD-AFE1-9382D1762378}"/>
    <dgm:cxn modelId="{F0BDC646-BCD3-4458-848F-5CED89DE46F4}" type="presOf" srcId="{593CF6B5-402B-4844-A29E-3BB50A5A0A2B}" destId="{1F7D187A-D861-434D-B435-97BB9F4BC6CA}" srcOrd="0" destOrd="0" presId="urn:microsoft.com/office/officeart/2005/8/layout/radial5"/>
    <dgm:cxn modelId="{5A6E46AB-7BAC-4279-AB17-DDBD33BEE09C}" type="presOf" srcId="{F0237EEB-FDB6-4E7D-BEED-1D94C53338C7}" destId="{187414C4-14B0-488A-873D-A49B0CEBE2E5}" srcOrd="1" destOrd="0" presId="urn:microsoft.com/office/officeart/2005/8/layout/radial5"/>
    <dgm:cxn modelId="{DB43D320-C528-4557-A286-D5A2C491E20A}" type="presOf" srcId="{CDEFCB3F-1219-4B3D-9DA1-08959BC6BA10}" destId="{F7A48362-80A3-4990-AA3C-07C64C03ADD7}" srcOrd="0" destOrd="0" presId="urn:microsoft.com/office/officeart/2005/8/layout/radial5"/>
    <dgm:cxn modelId="{1C021FDC-A180-40C9-BAE4-C8A7A761B556}" type="presParOf" srcId="{BE4D7626-19B0-431C-94D5-02F6479F6F14}" destId="{012ECFF3-AB7B-40DF-B516-F6A3F6243711}" srcOrd="0" destOrd="0" presId="urn:microsoft.com/office/officeart/2005/8/layout/radial5"/>
    <dgm:cxn modelId="{293254F8-80AC-4710-8499-0AAE38DDBEE0}" type="presParOf" srcId="{BE4D7626-19B0-431C-94D5-02F6479F6F14}" destId="{9B39A05A-89D7-4ACD-9FE1-B8E3E91699A4}" srcOrd="1" destOrd="0" presId="urn:microsoft.com/office/officeart/2005/8/layout/radial5"/>
    <dgm:cxn modelId="{10E8D908-10A1-4397-A989-AD45CEECDBBD}" type="presParOf" srcId="{9B39A05A-89D7-4ACD-9FE1-B8E3E91699A4}" destId="{9DFE9169-BBA7-449A-B727-137A25640817}" srcOrd="0" destOrd="0" presId="urn:microsoft.com/office/officeart/2005/8/layout/radial5"/>
    <dgm:cxn modelId="{304510DA-62B4-47B4-B6B5-1AAABDBC0E9F}" type="presParOf" srcId="{BE4D7626-19B0-431C-94D5-02F6479F6F14}" destId="{08368CE3-FA78-4F43-A1B3-C7A85892654D}" srcOrd="2" destOrd="0" presId="urn:microsoft.com/office/officeart/2005/8/layout/radial5"/>
    <dgm:cxn modelId="{F76E154A-834E-4D69-A93D-6321491C2E42}" type="presParOf" srcId="{BE4D7626-19B0-431C-94D5-02F6479F6F14}" destId="{CCB9A038-11DC-4C57-9458-6F0FCC01F3FF}" srcOrd="3" destOrd="0" presId="urn:microsoft.com/office/officeart/2005/8/layout/radial5"/>
    <dgm:cxn modelId="{63FA30B5-7EE2-42BF-9CC8-12A84B2390B4}" type="presParOf" srcId="{CCB9A038-11DC-4C57-9458-6F0FCC01F3FF}" destId="{41FC9E1D-D00F-4FA6-A6A1-BD4B5EEF1481}" srcOrd="0" destOrd="0" presId="urn:microsoft.com/office/officeart/2005/8/layout/radial5"/>
    <dgm:cxn modelId="{AB3215A3-AF11-4560-AC59-3DD80785D8CE}" type="presParOf" srcId="{BE4D7626-19B0-431C-94D5-02F6479F6F14}" destId="{A53E4094-B02C-4838-9DFB-BE576EEDE8EC}" srcOrd="4" destOrd="0" presId="urn:microsoft.com/office/officeart/2005/8/layout/radial5"/>
    <dgm:cxn modelId="{8536A783-975C-45D4-9282-AFE5BFF6EA1F}" type="presParOf" srcId="{BE4D7626-19B0-431C-94D5-02F6479F6F14}" destId="{313E8BBF-3649-416C-B53C-EE23A4CD856B}" srcOrd="5" destOrd="0" presId="urn:microsoft.com/office/officeart/2005/8/layout/radial5"/>
    <dgm:cxn modelId="{575DC59B-B316-4E08-BDF1-EBA35EE46ED3}" type="presParOf" srcId="{313E8BBF-3649-416C-B53C-EE23A4CD856B}" destId="{D55DCA1B-DEA6-4B09-85D6-F8B3FA268C9C}" srcOrd="0" destOrd="0" presId="urn:microsoft.com/office/officeart/2005/8/layout/radial5"/>
    <dgm:cxn modelId="{FB93B38E-8880-4EC5-8624-B01C906B68F4}" type="presParOf" srcId="{BE4D7626-19B0-431C-94D5-02F6479F6F14}" destId="{C63E5E05-A110-4774-ABAF-6AB5F5BFE297}" srcOrd="6" destOrd="0" presId="urn:microsoft.com/office/officeart/2005/8/layout/radial5"/>
    <dgm:cxn modelId="{200233B2-3A99-4414-B309-20207E14F5E1}" type="presParOf" srcId="{BE4D7626-19B0-431C-94D5-02F6479F6F14}" destId="{53C4A81E-75B6-4057-8CEC-00670F29E3BE}" srcOrd="7" destOrd="0" presId="urn:microsoft.com/office/officeart/2005/8/layout/radial5"/>
    <dgm:cxn modelId="{75DAC7BA-B8D1-4640-BE8E-682A3D9C7534}" type="presParOf" srcId="{53C4A81E-75B6-4057-8CEC-00670F29E3BE}" destId="{82F171D1-968D-4F89-AD2B-E1F1F8E245A7}" srcOrd="0" destOrd="0" presId="urn:microsoft.com/office/officeart/2005/8/layout/radial5"/>
    <dgm:cxn modelId="{37843597-9EC5-4EBD-A2FF-E5C176CE880E}" type="presParOf" srcId="{BE4D7626-19B0-431C-94D5-02F6479F6F14}" destId="{295B14F7-F2F4-4F0D-91A5-F4CE6D4F9A60}" srcOrd="8" destOrd="0" presId="urn:microsoft.com/office/officeart/2005/8/layout/radial5"/>
    <dgm:cxn modelId="{2D32C627-4612-4F00-B100-C7B6DDF5EC7A}" type="presParOf" srcId="{BE4D7626-19B0-431C-94D5-02F6479F6F14}" destId="{B9775387-EC00-4A87-86E7-E6BE6D55DC9E}" srcOrd="9" destOrd="0" presId="urn:microsoft.com/office/officeart/2005/8/layout/radial5"/>
    <dgm:cxn modelId="{E353E339-6DCA-434A-97AF-2BA65B37CAB0}" type="presParOf" srcId="{B9775387-EC00-4A87-86E7-E6BE6D55DC9E}" destId="{187414C4-14B0-488A-873D-A49B0CEBE2E5}" srcOrd="0" destOrd="0" presId="urn:microsoft.com/office/officeart/2005/8/layout/radial5"/>
    <dgm:cxn modelId="{89CF0B48-F924-422B-B321-48FEF6F28BB9}" type="presParOf" srcId="{BE4D7626-19B0-431C-94D5-02F6479F6F14}" destId="{1F7D187A-D861-434D-B435-97BB9F4BC6CA}" srcOrd="10" destOrd="0" presId="urn:microsoft.com/office/officeart/2005/8/layout/radial5"/>
    <dgm:cxn modelId="{EE01A4DB-0D6A-4EA2-BF99-A7DB327B4E95}" type="presParOf" srcId="{BE4D7626-19B0-431C-94D5-02F6479F6F14}" destId="{F7A48362-80A3-4990-AA3C-07C64C03ADD7}" srcOrd="11" destOrd="0" presId="urn:microsoft.com/office/officeart/2005/8/layout/radial5"/>
    <dgm:cxn modelId="{BE9BC16E-2883-440A-998F-978B003CD108}" type="presParOf" srcId="{F7A48362-80A3-4990-AA3C-07C64C03ADD7}" destId="{337F94EA-D45B-4566-906B-2F3B95DB39B5}" srcOrd="0" destOrd="0" presId="urn:microsoft.com/office/officeart/2005/8/layout/radial5"/>
    <dgm:cxn modelId="{720C65D2-09E7-4360-8FA7-207AC6489F0F}" type="presParOf" srcId="{BE4D7626-19B0-431C-94D5-02F6479F6F14}" destId="{08F1A4A8-548D-4E5F-8E2A-33AB22481905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DAF290E-E8AA-4C30-9733-276A1E16CD1A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3439DFB-10E9-4AD7-8677-E5A541E7C833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b="1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PC</a:t>
          </a:r>
          <a:endParaRPr lang="zh-CN" altLang="en-US" b="1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78CEA8CF-7CFD-48DA-AA40-FBC594824831}" type="parTrans" cxnId="{932498BB-2552-4FE8-B6B4-91F29A23FA93}">
      <dgm:prSet/>
      <dgm:spPr/>
      <dgm:t>
        <a:bodyPr/>
        <a:lstStyle/>
        <a:p>
          <a:endParaRPr lang="zh-CN" altLang="en-US"/>
        </a:p>
      </dgm:t>
    </dgm:pt>
    <dgm:pt modelId="{D4E05E82-8EBA-436D-AD81-7DE04A8C59D3}" type="sibTrans" cxnId="{932498BB-2552-4FE8-B6B4-91F29A23FA93}">
      <dgm:prSet/>
      <dgm:spPr/>
      <dgm:t>
        <a:bodyPr/>
        <a:lstStyle/>
        <a:p>
          <a:endParaRPr lang="zh-CN" altLang="en-US"/>
        </a:p>
      </dgm:t>
    </dgm:pt>
    <dgm:pt modelId="{03BC4D21-0873-4020-A4D7-7639066112F1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Socket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通信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3E66177-4A46-47FC-B99C-9121B705FBB7}" type="parTrans" cxnId="{3A89A837-16F7-4F0F-B6FF-EF77FD3ABC7C}">
      <dgm:prSet/>
      <dgm:spPr/>
      <dgm:t>
        <a:bodyPr/>
        <a:lstStyle/>
        <a:p>
          <a:endParaRPr lang="zh-CN" altLang="en-US"/>
        </a:p>
      </dgm:t>
    </dgm:pt>
    <dgm:pt modelId="{BA31EF15-51F8-4C90-92C2-BDC5386BB3B4}" type="sibTrans" cxnId="{3A89A837-16F7-4F0F-B6FF-EF77FD3ABC7C}">
      <dgm:prSet/>
      <dgm:spPr/>
      <dgm:t>
        <a:bodyPr/>
        <a:lstStyle/>
        <a:p>
          <a:endParaRPr lang="zh-CN" altLang="en-US"/>
        </a:p>
      </dgm:t>
    </dgm:pt>
    <dgm:pt modelId="{E26DA14C-7255-4A14-8018-D0490DAE9505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接收基站反馈数据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A10F9782-BF61-4672-B65B-DFC87834EB37}" type="parTrans" cxnId="{52E57760-2452-47A9-86D7-7FE48BA43D03}">
      <dgm:prSet/>
      <dgm:spPr/>
      <dgm:t>
        <a:bodyPr/>
        <a:lstStyle/>
        <a:p>
          <a:endParaRPr lang="zh-CN" altLang="en-US"/>
        </a:p>
      </dgm:t>
    </dgm:pt>
    <dgm:pt modelId="{76D9D7FE-A28E-4A48-85D0-3FA77C5AD53A}" type="sibTrans" cxnId="{52E57760-2452-47A9-86D7-7FE48BA43D03}">
      <dgm:prSet/>
      <dgm:spPr/>
      <dgm:t>
        <a:bodyPr/>
        <a:lstStyle/>
        <a:p>
          <a:endParaRPr lang="zh-CN" altLang="en-US"/>
        </a:p>
      </dgm:t>
    </dgm:pt>
    <dgm:pt modelId="{437141D4-AF1F-424C-A465-5298185D03C5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b="1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基站</a:t>
          </a:r>
          <a:endParaRPr lang="zh-CN" altLang="en-US" b="1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1E21182-7B24-41B6-8CE0-C748807620EC}" type="parTrans" cxnId="{252F1D3A-03EC-4571-B52D-6895E337BA3A}">
      <dgm:prSet/>
      <dgm:spPr/>
      <dgm:t>
        <a:bodyPr/>
        <a:lstStyle/>
        <a:p>
          <a:endParaRPr lang="zh-CN" altLang="en-US"/>
        </a:p>
      </dgm:t>
    </dgm:pt>
    <dgm:pt modelId="{E9B0EBD2-69BD-4B9C-A66C-B641931918E0}" type="sibTrans" cxnId="{252F1D3A-03EC-4571-B52D-6895E337BA3A}">
      <dgm:prSet/>
      <dgm:spPr/>
      <dgm:t>
        <a:bodyPr/>
        <a:lstStyle/>
        <a:p>
          <a:endParaRPr lang="zh-CN" altLang="en-US"/>
        </a:p>
      </dgm:t>
    </dgm:pt>
    <dgm:pt modelId="{D217AD32-4BAC-43A1-A683-440D2BF8254D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 </a:t>
          </a:r>
          <a:r>
            <a:rPr lang="en-US" altLang="zh-CN" b="0" dirty="0" err="1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Zigbee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组网门锁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A16BA7EF-F4DF-4394-9A1D-76E066C602F0}" type="parTrans" cxnId="{BD8731EA-94AB-4E2B-9438-0960C68D3ECF}">
      <dgm:prSet/>
      <dgm:spPr/>
      <dgm:t>
        <a:bodyPr/>
        <a:lstStyle/>
        <a:p>
          <a:endParaRPr lang="zh-CN" altLang="en-US"/>
        </a:p>
      </dgm:t>
    </dgm:pt>
    <dgm:pt modelId="{1126F1CC-0F1A-4A4F-B621-DE1DAE7DF597}" type="sibTrans" cxnId="{BD8731EA-94AB-4E2B-9438-0960C68D3ECF}">
      <dgm:prSet/>
      <dgm:spPr/>
      <dgm:t>
        <a:bodyPr/>
        <a:lstStyle/>
        <a:p>
          <a:endParaRPr lang="zh-CN" altLang="en-US"/>
        </a:p>
      </dgm:t>
    </dgm:pt>
    <dgm:pt modelId="{8AC30D96-42D6-461D-9F5A-A8AA288006EF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b="1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门锁</a:t>
          </a:r>
          <a:endParaRPr lang="zh-CN" altLang="en-US" b="1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252BE18-0E7C-4416-AC46-359496D2A355}" type="parTrans" cxnId="{737663D5-1C11-4FA6-8199-731C24307D53}">
      <dgm:prSet/>
      <dgm:spPr/>
      <dgm:t>
        <a:bodyPr/>
        <a:lstStyle/>
        <a:p>
          <a:endParaRPr lang="zh-CN" altLang="en-US"/>
        </a:p>
      </dgm:t>
    </dgm:pt>
    <dgm:pt modelId="{E235B373-99FE-4E26-B4B8-35447163BC7A}" type="sibTrans" cxnId="{737663D5-1C11-4FA6-8199-731C24307D53}">
      <dgm:prSet/>
      <dgm:spPr/>
      <dgm:t>
        <a:bodyPr/>
        <a:lstStyle/>
        <a:p>
          <a:endParaRPr lang="zh-CN" altLang="en-US"/>
        </a:p>
      </dgm:t>
    </dgm:pt>
    <dgm:pt modelId="{E408FCF8-5CBB-41AA-AC76-631A3B5CF2B1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LED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、蜂鸣器提示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C54B29A1-80D6-416D-AA5A-4D3C7B1840A5}" type="parTrans" cxnId="{58D34ED2-2468-4985-9BAC-B8D858C35A61}">
      <dgm:prSet/>
      <dgm:spPr/>
      <dgm:t>
        <a:bodyPr/>
        <a:lstStyle/>
        <a:p>
          <a:endParaRPr lang="zh-CN" altLang="en-US"/>
        </a:p>
      </dgm:t>
    </dgm:pt>
    <dgm:pt modelId="{A155D4AD-9FDF-48A4-8607-BA382F650D99}" type="sibTrans" cxnId="{58D34ED2-2468-4985-9BAC-B8D858C35A61}">
      <dgm:prSet/>
      <dgm:spPr/>
      <dgm:t>
        <a:bodyPr/>
        <a:lstStyle/>
        <a:p>
          <a:endParaRPr lang="zh-CN" altLang="en-US"/>
        </a:p>
      </dgm:t>
    </dgm:pt>
    <dgm:pt modelId="{C5004919-1935-4DF0-BEE2-B3809D9B8FE7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钥匙开门唤醒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986922B3-B1B3-4F1A-863D-FDF0CACFAC36}" type="parTrans" cxnId="{61E77B9F-6865-4792-BE64-B98E896C74CB}">
      <dgm:prSet/>
      <dgm:spPr/>
      <dgm:t>
        <a:bodyPr/>
        <a:lstStyle/>
        <a:p>
          <a:endParaRPr lang="zh-CN" altLang="en-US"/>
        </a:p>
      </dgm:t>
    </dgm:pt>
    <dgm:pt modelId="{39318BFF-BB06-4B20-B2BF-1F9689BF94FB}" type="sibTrans" cxnId="{61E77B9F-6865-4792-BE64-B98E896C74CB}">
      <dgm:prSet/>
      <dgm:spPr/>
      <dgm:t>
        <a:bodyPr/>
        <a:lstStyle/>
        <a:p>
          <a:endParaRPr lang="zh-CN" altLang="en-US"/>
        </a:p>
      </dgm:t>
    </dgm:pt>
    <dgm:pt modelId="{5232B981-848D-46CE-A9C9-212369436B7B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反锁识别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1BDCFBB-37A0-4ADE-A354-55ACDE7821B0}" type="parTrans" cxnId="{FEEFCD5E-B952-4BE9-9E42-B3A9F32AC078}">
      <dgm:prSet/>
      <dgm:spPr/>
      <dgm:t>
        <a:bodyPr/>
        <a:lstStyle/>
        <a:p>
          <a:endParaRPr lang="zh-CN" altLang="en-US"/>
        </a:p>
      </dgm:t>
    </dgm:pt>
    <dgm:pt modelId="{3717DA04-7CFB-4D29-80B3-3EB5A7EAC590}" type="sibTrans" cxnId="{FEEFCD5E-B952-4BE9-9E42-B3A9F32AC078}">
      <dgm:prSet/>
      <dgm:spPr/>
      <dgm:t>
        <a:bodyPr/>
        <a:lstStyle/>
        <a:p>
          <a:endParaRPr lang="zh-CN" altLang="en-US"/>
        </a:p>
      </dgm:t>
    </dgm:pt>
    <dgm:pt modelId="{70D36B8D-FBDD-494D-A4E9-468C127A748C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低电压报警和休眠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B20F20FC-130C-49D4-BFC4-6635300AD992}" type="parTrans" cxnId="{658E4BCF-FB97-4D6A-B1CA-C9C9C0D90FEC}">
      <dgm:prSet/>
      <dgm:spPr/>
      <dgm:t>
        <a:bodyPr/>
        <a:lstStyle/>
        <a:p>
          <a:endParaRPr lang="zh-CN" altLang="en-US"/>
        </a:p>
      </dgm:t>
    </dgm:pt>
    <dgm:pt modelId="{6E63A92F-5438-4BBC-A7FD-E06CB01F8B29}" type="sibTrans" cxnId="{658E4BCF-FB97-4D6A-B1CA-C9C9C0D90FEC}">
      <dgm:prSet/>
      <dgm:spPr/>
      <dgm:t>
        <a:bodyPr/>
        <a:lstStyle/>
        <a:p>
          <a:endParaRPr lang="zh-CN" altLang="en-US"/>
        </a:p>
      </dgm:t>
    </dgm:pt>
    <dgm:pt modelId="{EAAB37A7-5F4D-419C-8B10-E6ADA7D541EF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6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基站命令接收反馈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A0CA0D27-D482-45D3-A2A7-A88D66C33D65}" type="parTrans" cxnId="{48EE7FAA-D80E-434E-8010-AE460D6E293D}">
      <dgm:prSet/>
      <dgm:spPr/>
      <dgm:t>
        <a:bodyPr/>
        <a:lstStyle/>
        <a:p>
          <a:endParaRPr lang="zh-CN" altLang="en-US"/>
        </a:p>
      </dgm:t>
    </dgm:pt>
    <dgm:pt modelId="{2962ECE1-74F2-4241-8FAC-BAEE1DB7A8BD}" type="sibTrans" cxnId="{48EE7FAA-D80E-434E-8010-AE460D6E293D}">
      <dgm:prSet/>
      <dgm:spPr/>
      <dgm:t>
        <a:bodyPr/>
        <a:lstStyle/>
        <a:p>
          <a:endParaRPr lang="zh-CN" altLang="en-US"/>
        </a:p>
      </dgm:t>
    </dgm:pt>
    <dgm:pt modelId="{542B8D41-27FF-4054-9F87-97A108067459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离线刷卡开门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28051C42-CBBE-4D15-A90D-CBE9E2F4A643}" type="parTrans" cxnId="{B1F4E94F-E8B2-4A98-860F-01CB7721F96F}">
      <dgm:prSet/>
      <dgm:spPr/>
      <dgm:t>
        <a:bodyPr/>
        <a:lstStyle/>
        <a:p>
          <a:endParaRPr lang="zh-CN" altLang="en-US"/>
        </a:p>
      </dgm:t>
    </dgm:pt>
    <dgm:pt modelId="{F5F26ED9-4422-43B1-91E0-BF337590CC07}" type="sibTrans" cxnId="{B1F4E94F-E8B2-4A98-860F-01CB7721F96F}">
      <dgm:prSet/>
      <dgm:spPr/>
      <dgm:t>
        <a:bodyPr/>
        <a:lstStyle/>
        <a:p>
          <a:endParaRPr lang="zh-CN" altLang="en-US"/>
        </a:p>
      </dgm:t>
    </dgm:pt>
    <dgm:pt modelId="{3F45BC58-F920-4FD7-9E25-7291017A8FA5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同步门锁时间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0A856C92-55C1-47B6-8D55-7920D036435D}" type="parTrans" cxnId="{4A5A0488-2110-4A40-B9A9-87468DB076BF}">
      <dgm:prSet/>
      <dgm:spPr/>
      <dgm:t>
        <a:bodyPr/>
        <a:lstStyle/>
        <a:p>
          <a:endParaRPr lang="zh-CN" altLang="en-US"/>
        </a:p>
      </dgm:t>
    </dgm:pt>
    <dgm:pt modelId="{59661980-29AF-4D3C-BA3E-B139479C03CF}" type="sibTrans" cxnId="{4A5A0488-2110-4A40-B9A9-87468DB076BF}">
      <dgm:prSet/>
      <dgm:spPr/>
      <dgm:t>
        <a:bodyPr/>
        <a:lstStyle/>
        <a:p>
          <a:endParaRPr lang="zh-CN" altLang="en-US"/>
        </a:p>
      </dgm:t>
    </dgm:pt>
    <dgm:pt modelId="{53668C4F-61F7-4895-AAA1-4E6DD55B167B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PC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命令接收反馈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CCB950B7-07C8-47C0-BAB7-4C30AE91C87D}" type="parTrans" cxnId="{3DD57804-0CE0-43E5-A46B-FB7CA9897657}">
      <dgm:prSet/>
      <dgm:spPr/>
      <dgm:t>
        <a:bodyPr/>
        <a:lstStyle/>
        <a:p>
          <a:endParaRPr lang="zh-CN" altLang="en-US"/>
        </a:p>
      </dgm:t>
    </dgm:pt>
    <dgm:pt modelId="{AB51768A-68DD-472A-90B1-AEE6A286DBA4}" type="sibTrans" cxnId="{3DD57804-0CE0-43E5-A46B-FB7CA9897657}">
      <dgm:prSet/>
      <dgm:spPr/>
      <dgm:t>
        <a:bodyPr/>
        <a:lstStyle/>
        <a:p>
          <a:endParaRPr lang="zh-CN" altLang="en-US"/>
        </a:p>
      </dgm:t>
    </dgm:pt>
    <dgm:pt modelId="{70459C1B-AA18-4B5D-9763-3306A8C11C3D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远程命令发送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96C64FBF-96F9-43FB-A15B-27280EAD63DF}" type="parTrans" cxnId="{6FFFD605-614F-4512-BEEB-43D018DB3B28}">
      <dgm:prSet/>
      <dgm:spPr/>
      <dgm:t>
        <a:bodyPr/>
        <a:lstStyle/>
        <a:p>
          <a:endParaRPr lang="zh-CN" altLang="en-US"/>
        </a:p>
      </dgm:t>
    </dgm:pt>
    <dgm:pt modelId="{99626A14-7D6B-48B0-8768-08A7A83834BD}" type="sibTrans" cxnId="{6FFFD605-614F-4512-BEEB-43D018DB3B28}">
      <dgm:prSet/>
      <dgm:spPr/>
      <dgm:t>
        <a:bodyPr/>
        <a:lstStyle/>
        <a:p>
          <a:endParaRPr lang="zh-CN" altLang="en-US"/>
        </a:p>
      </dgm:t>
    </dgm:pt>
    <dgm:pt modelId="{FE108B6D-04F7-4669-A367-D2D35F78D4E5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同步基站时间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6BBA660-6BDF-44FD-AB77-0D51215E9873}" type="parTrans" cxnId="{E6D61260-0D91-4F0B-81D1-1B3544841AD6}">
      <dgm:prSet/>
      <dgm:spPr/>
      <dgm:t>
        <a:bodyPr/>
        <a:lstStyle/>
        <a:p>
          <a:endParaRPr lang="zh-CN" altLang="en-US"/>
        </a:p>
      </dgm:t>
    </dgm:pt>
    <dgm:pt modelId="{4C057038-5ECC-49EB-A1A2-CC0121208E03}" type="sibTrans" cxnId="{E6D61260-0D91-4F0B-81D1-1B3544841AD6}">
      <dgm:prSet/>
      <dgm:spPr/>
      <dgm:t>
        <a:bodyPr/>
        <a:lstStyle/>
        <a:p>
          <a:endParaRPr lang="zh-CN" altLang="en-US"/>
        </a:p>
      </dgm:t>
    </dgm:pt>
    <dgm:pt modelId="{282447B0-AB24-402E-B63E-30B55D8ADF51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数据存储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2F829E0E-7D83-4652-9CCD-371941BA7F9B}" type="parTrans" cxnId="{343DC896-5A8D-4183-90EA-91D3F8EBC11C}">
      <dgm:prSet/>
      <dgm:spPr/>
      <dgm:t>
        <a:bodyPr/>
        <a:lstStyle/>
        <a:p>
          <a:endParaRPr lang="zh-CN" altLang="en-US"/>
        </a:p>
      </dgm:t>
    </dgm:pt>
    <dgm:pt modelId="{B27FE053-B3A3-4844-AB5A-2194A9AB2159}" type="sibTrans" cxnId="{343DC896-5A8D-4183-90EA-91D3F8EBC11C}">
      <dgm:prSet/>
      <dgm:spPr/>
      <dgm:t>
        <a:bodyPr/>
        <a:lstStyle/>
        <a:p>
          <a:endParaRPr lang="zh-CN" altLang="en-US"/>
        </a:p>
      </dgm:t>
    </dgm:pt>
    <dgm:pt modelId="{D52E9A07-18A6-42BD-97DC-7ACAD4E8DF28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数据缓存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3ED88F8-B384-4109-B46A-EA19959ABED8}" type="parTrans" cxnId="{1DD88599-79DD-47BA-9D96-42F77C429FAF}">
      <dgm:prSet/>
      <dgm:spPr/>
      <dgm:t>
        <a:bodyPr/>
        <a:lstStyle/>
        <a:p>
          <a:endParaRPr lang="zh-CN" altLang="en-US"/>
        </a:p>
      </dgm:t>
    </dgm:pt>
    <dgm:pt modelId="{EE4B48F1-ACDB-4FF6-BA14-E1EAC669EEC5}" type="sibTrans" cxnId="{1DD88599-79DD-47BA-9D96-42F77C429FAF}">
      <dgm:prSet/>
      <dgm:spPr/>
      <dgm:t>
        <a:bodyPr/>
        <a:lstStyle/>
        <a:p>
          <a:endParaRPr lang="zh-CN" altLang="en-US"/>
        </a:p>
      </dgm:t>
    </dgm:pt>
    <dgm:pt modelId="{E43E9B8D-E532-4A14-96A1-AF6E20ADDB3F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7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数据存储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CAFD98C-61DC-48A8-B904-6CC26849B614}" type="parTrans" cxnId="{7C809838-5BED-455E-BD45-E55869F1C4C7}">
      <dgm:prSet/>
      <dgm:spPr/>
      <dgm:t>
        <a:bodyPr/>
        <a:lstStyle/>
        <a:p>
          <a:endParaRPr lang="zh-CN" altLang="en-US"/>
        </a:p>
      </dgm:t>
    </dgm:pt>
    <dgm:pt modelId="{5C84AFB1-C2B6-4150-A11B-9ED78598F090}" type="sibTrans" cxnId="{7C809838-5BED-455E-BD45-E55869F1C4C7}">
      <dgm:prSet/>
      <dgm:spPr/>
      <dgm:t>
        <a:bodyPr/>
        <a:lstStyle/>
        <a:p>
          <a:endParaRPr lang="zh-CN" altLang="en-US"/>
        </a:p>
      </dgm:t>
    </dgm:pt>
    <dgm:pt modelId="{5ADBFDB3-2278-4E17-9515-0B344BFA9A12}">
      <dgm:prSet phldrT="[文本]"/>
      <dgm:spPr/>
      <dgm:t>
        <a:bodyPr/>
        <a:lstStyle/>
        <a:p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6.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网页设计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D5243D35-E704-4429-9E7D-5D322D50427F}" type="parTrans" cxnId="{8058E361-84FC-4E64-8939-9490425AAAD2}">
      <dgm:prSet/>
      <dgm:spPr/>
      <dgm:t>
        <a:bodyPr/>
        <a:lstStyle/>
        <a:p>
          <a:endParaRPr lang="zh-CN" altLang="en-US"/>
        </a:p>
      </dgm:t>
    </dgm:pt>
    <dgm:pt modelId="{B14EAE9D-EC43-4526-8D32-4BFAB063A44A}" type="sibTrans" cxnId="{8058E361-84FC-4E64-8939-9490425AAAD2}">
      <dgm:prSet/>
      <dgm:spPr/>
      <dgm:t>
        <a:bodyPr/>
        <a:lstStyle/>
        <a:p>
          <a:endParaRPr lang="zh-CN" altLang="en-US"/>
        </a:p>
      </dgm:t>
    </dgm:pt>
    <dgm:pt modelId="{5CEB3D03-B804-4D70-8E8A-913A9A19C848}" type="pres">
      <dgm:prSet presAssocID="{0DAF290E-E8AA-4C30-9733-276A1E16CD1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465D200-D383-472B-93E8-1BB0F928C7CF}" type="pres">
      <dgm:prSet presAssocID="{A3439DFB-10E9-4AD7-8677-E5A541E7C833}" presName="composite" presStyleCnt="0"/>
      <dgm:spPr/>
    </dgm:pt>
    <dgm:pt modelId="{AEE9790C-4874-46F1-961E-6B0B847E8FD7}" type="pres">
      <dgm:prSet presAssocID="{A3439DFB-10E9-4AD7-8677-E5A541E7C833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6A4031-F029-4201-94CB-126F2DEFFC23}" type="pres">
      <dgm:prSet presAssocID="{A3439DFB-10E9-4AD7-8677-E5A541E7C833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3BD3E7-E17A-4EB2-A17A-8B9A32CE8E75}" type="pres">
      <dgm:prSet presAssocID="{D4E05E82-8EBA-436D-AD81-7DE04A8C59D3}" presName="space" presStyleCnt="0"/>
      <dgm:spPr/>
    </dgm:pt>
    <dgm:pt modelId="{8828D57B-D03A-42CA-9894-FC6BCC6E4478}" type="pres">
      <dgm:prSet presAssocID="{437141D4-AF1F-424C-A465-5298185D03C5}" presName="composite" presStyleCnt="0"/>
      <dgm:spPr/>
    </dgm:pt>
    <dgm:pt modelId="{934C6D47-1672-48F5-B51F-409B03648A01}" type="pres">
      <dgm:prSet presAssocID="{437141D4-AF1F-424C-A465-5298185D03C5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ED14B0-0FBC-4953-8768-6911E80EC664}" type="pres">
      <dgm:prSet presAssocID="{437141D4-AF1F-424C-A465-5298185D03C5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309D548-10B8-4EA2-8C3E-2674F4244914}" type="pres">
      <dgm:prSet presAssocID="{E9B0EBD2-69BD-4B9C-A66C-B641931918E0}" presName="space" presStyleCnt="0"/>
      <dgm:spPr/>
    </dgm:pt>
    <dgm:pt modelId="{0CFCD9E0-3ADA-4EF6-81FE-FD646829F977}" type="pres">
      <dgm:prSet presAssocID="{8AC30D96-42D6-461D-9F5A-A8AA288006EF}" presName="composite" presStyleCnt="0"/>
      <dgm:spPr/>
    </dgm:pt>
    <dgm:pt modelId="{E50D6E06-4B9C-4B82-A7A8-B6C67A94BE05}" type="pres">
      <dgm:prSet presAssocID="{8AC30D96-42D6-461D-9F5A-A8AA288006EF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A752BD-7E7A-416F-8EAC-1BABFC0445E6}" type="pres">
      <dgm:prSet presAssocID="{8AC30D96-42D6-461D-9F5A-A8AA288006EF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8D34ED2-2468-4985-9BAC-B8D858C35A61}" srcId="{8AC30D96-42D6-461D-9F5A-A8AA288006EF}" destId="{E408FCF8-5CBB-41AA-AC76-631A3B5CF2B1}" srcOrd="0" destOrd="0" parTransId="{C54B29A1-80D6-416D-AA5A-4D3C7B1840A5}" sibTransId="{A155D4AD-9FDF-48A4-8607-BA382F650D99}"/>
    <dgm:cxn modelId="{2CC13B9A-CECE-434F-9E69-23206CE41A36}" type="presOf" srcId="{5232B981-848D-46CE-A9C9-212369436B7B}" destId="{5DA752BD-7E7A-416F-8EAC-1BABFC0445E6}" srcOrd="0" destOrd="3" presId="urn:microsoft.com/office/officeart/2005/8/layout/hList1"/>
    <dgm:cxn modelId="{8286E3BE-E94D-4FEE-8414-6783714D8391}" type="presOf" srcId="{542B8D41-27FF-4054-9F87-97A108067459}" destId="{5DA752BD-7E7A-416F-8EAC-1BABFC0445E6}" srcOrd="0" destOrd="1" presId="urn:microsoft.com/office/officeart/2005/8/layout/hList1"/>
    <dgm:cxn modelId="{2781D64E-C801-4007-A00F-1D6260EA5B01}" type="presOf" srcId="{D217AD32-4BAC-43A1-A683-440D2BF8254D}" destId="{A5ED14B0-0FBC-4953-8768-6911E80EC664}" srcOrd="0" destOrd="0" presId="urn:microsoft.com/office/officeart/2005/8/layout/hList1"/>
    <dgm:cxn modelId="{BD8731EA-94AB-4E2B-9438-0960C68D3ECF}" srcId="{437141D4-AF1F-424C-A465-5298185D03C5}" destId="{D217AD32-4BAC-43A1-A683-440D2BF8254D}" srcOrd="0" destOrd="0" parTransId="{A16BA7EF-F4DF-4394-9A1D-76E066C602F0}" sibTransId="{1126F1CC-0F1A-4A4F-B621-DE1DAE7DF597}"/>
    <dgm:cxn modelId="{FEEFCD5E-B952-4BE9-9E42-B3A9F32AC078}" srcId="{8AC30D96-42D6-461D-9F5A-A8AA288006EF}" destId="{5232B981-848D-46CE-A9C9-212369436B7B}" srcOrd="3" destOrd="0" parTransId="{E1BDCFBB-37A0-4ADE-A354-55ACDE7821B0}" sibTransId="{3717DA04-7CFB-4D29-80B3-3EB5A7EAC590}"/>
    <dgm:cxn modelId="{52E57760-2452-47A9-86D7-7FE48BA43D03}" srcId="{A3439DFB-10E9-4AD7-8677-E5A541E7C833}" destId="{E26DA14C-7255-4A14-8018-D0490DAE9505}" srcOrd="2" destOrd="0" parTransId="{A10F9782-BF61-4672-B65B-DFC87834EB37}" sibTransId="{76D9D7FE-A28E-4A48-85D0-3FA77C5AD53A}"/>
    <dgm:cxn modelId="{79E9D48F-69EF-4BC8-A2DF-B4ADF04CFF11}" type="presOf" srcId="{C5004919-1935-4DF0-BEE2-B3809D9B8FE7}" destId="{5DA752BD-7E7A-416F-8EAC-1BABFC0445E6}" srcOrd="0" destOrd="2" presId="urn:microsoft.com/office/officeart/2005/8/layout/hList1"/>
    <dgm:cxn modelId="{8058E361-84FC-4E64-8939-9490425AAAD2}" srcId="{A3439DFB-10E9-4AD7-8677-E5A541E7C833}" destId="{5ADBFDB3-2278-4E17-9515-0B344BFA9A12}" srcOrd="5" destOrd="0" parTransId="{D5243D35-E704-4429-9E7D-5D322D50427F}" sibTransId="{B14EAE9D-EC43-4526-8D32-4BFAB063A44A}"/>
    <dgm:cxn modelId="{B1F4E94F-E8B2-4A98-860F-01CB7721F96F}" srcId="{8AC30D96-42D6-461D-9F5A-A8AA288006EF}" destId="{542B8D41-27FF-4054-9F87-97A108067459}" srcOrd="1" destOrd="0" parTransId="{28051C42-CBBE-4D15-A90D-CBE9E2F4A643}" sibTransId="{F5F26ED9-4422-43B1-91E0-BF337590CC07}"/>
    <dgm:cxn modelId="{6FFFD605-614F-4512-BEEB-43D018DB3B28}" srcId="{A3439DFB-10E9-4AD7-8677-E5A541E7C833}" destId="{70459C1B-AA18-4B5D-9763-3306A8C11C3D}" srcOrd="1" destOrd="0" parTransId="{96C64FBF-96F9-43FB-A15B-27280EAD63DF}" sibTransId="{99626A14-7D6B-48B0-8768-08A7A83834BD}"/>
    <dgm:cxn modelId="{2CC40E1E-3DF2-4771-A85B-B493864A7A40}" type="presOf" srcId="{A3439DFB-10E9-4AD7-8677-E5A541E7C833}" destId="{AEE9790C-4874-46F1-961E-6B0B847E8FD7}" srcOrd="0" destOrd="0" presId="urn:microsoft.com/office/officeart/2005/8/layout/hList1"/>
    <dgm:cxn modelId="{C2F51A6F-8874-43F5-9880-C69E9D6277A1}" type="presOf" srcId="{0DAF290E-E8AA-4C30-9733-276A1E16CD1A}" destId="{5CEB3D03-B804-4D70-8E8A-913A9A19C848}" srcOrd="0" destOrd="0" presId="urn:microsoft.com/office/officeart/2005/8/layout/hList1"/>
    <dgm:cxn modelId="{BBF22538-0C43-4C2E-AD53-DAFB71F281DC}" type="presOf" srcId="{282447B0-AB24-402E-B63E-30B55D8ADF51}" destId="{E86A4031-F029-4201-94CB-126F2DEFFC23}" srcOrd="0" destOrd="4" presId="urn:microsoft.com/office/officeart/2005/8/layout/hList1"/>
    <dgm:cxn modelId="{48EE7FAA-D80E-434E-8010-AE460D6E293D}" srcId="{8AC30D96-42D6-461D-9F5A-A8AA288006EF}" destId="{EAAB37A7-5F4D-419C-8B10-E6ADA7D541EF}" srcOrd="5" destOrd="0" parTransId="{A0CA0D27-D482-45D3-A2A7-A88D66C33D65}" sibTransId="{2962ECE1-74F2-4241-8FAC-BAEE1DB7A8BD}"/>
    <dgm:cxn modelId="{E6D61260-0D91-4F0B-81D1-1B3544841AD6}" srcId="{A3439DFB-10E9-4AD7-8677-E5A541E7C833}" destId="{FE108B6D-04F7-4669-A367-D2D35F78D4E5}" srcOrd="3" destOrd="0" parTransId="{86BBA660-6BDF-44FD-AB77-0D51215E9873}" sibTransId="{4C057038-5ECC-49EB-A1A2-CC0121208E03}"/>
    <dgm:cxn modelId="{02780903-9415-4E43-BB94-1A017D2C27A6}" type="presOf" srcId="{E26DA14C-7255-4A14-8018-D0490DAE9505}" destId="{E86A4031-F029-4201-94CB-126F2DEFFC23}" srcOrd="0" destOrd="2" presId="urn:microsoft.com/office/officeart/2005/8/layout/hList1"/>
    <dgm:cxn modelId="{52F4CAFD-2E49-4641-AA3C-6B26455B103F}" type="presOf" srcId="{E408FCF8-5CBB-41AA-AC76-631A3B5CF2B1}" destId="{5DA752BD-7E7A-416F-8EAC-1BABFC0445E6}" srcOrd="0" destOrd="0" presId="urn:microsoft.com/office/officeart/2005/8/layout/hList1"/>
    <dgm:cxn modelId="{992F24AF-303D-48D0-A01E-FECC67967933}" type="presOf" srcId="{437141D4-AF1F-424C-A465-5298185D03C5}" destId="{934C6D47-1672-48F5-B51F-409B03648A01}" srcOrd="0" destOrd="0" presId="urn:microsoft.com/office/officeart/2005/8/layout/hList1"/>
    <dgm:cxn modelId="{B2BDF215-0B3C-449A-8FD5-4161854C1FEF}" type="presOf" srcId="{03BC4D21-0873-4020-A4D7-7639066112F1}" destId="{E86A4031-F029-4201-94CB-126F2DEFFC23}" srcOrd="0" destOrd="0" presId="urn:microsoft.com/office/officeart/2005/8/layout/hList1"/>
    <dgm:cxn modelId="{02FA330C-EF76-4E2F-ADAD-1171D43ACC85}" type="presOf" srcId="{5ADBFDB3-2278-4E17-9515-0B344BFA9A12}" destId="{E86A4031-F029-4201-94CB-126F2DEFFC23}" srcOrd="0" destOrd="5" presId="urn:microsoft.com/office/officeart/2005/8/layout/hList1"/>
    <dgm:cxn modelId="{343DC896-5A8D-4183-90EA-91D3F8EBC11C}" srcId="{A3439DFB-10E9-4AD7-8677-E5A541E7C833}" destId="{282447B0-AB24-402E-B63E-30B55D8ADF51}" srcOrd="4" destOrd="0" parTransId="{2F829E0E-7D83-4652-9CCD-371941BA7F9B}" sibTransId="{B27FE053-B3A3-4844-AB5A-2194A9AB2159}"/>
    <dgm:cxn modelId="{932498BB-2552-4FE8-B6B4-91F29A23FA93}" srcId="{0DAF290E-E8AA-4C30-9733-276A1E16CD1A}" destId="{A3439DFB-10E9-4AD7-8677-E5A541E7C833}" srcOrd="0" destOrd="0" parTransId="{78CEA8CF-7CFD-48DA-AA40-FBC594824831}" sibTransId="{D4E05E82-8EBA-436D-AD81-7DE04A8C59D3}"/>
    <dgm:cxn modelId="{FAEC8529-68B1-4CCA-9D04-B828643321C3}" type="presOf" srcId="{8AC30D96-42D6-461D-9F5A-A8AA288006EF}" destId="{E50D6E06-4B9C-4B82-A7A8-B6C67A94BE05}" srcOrd="0" destOrd="0" presId="urn:microsoft.com/office/officeart/2005/8/layout/hList1"/>
    <dgm:cxn modelId="{D0347C11-F5FB-4ABC-9582-ED5796ABDF4C}" type="presOf" srcId="{53668C4F-61F7-4895-AAA1-4E6DD55B167B}" destId="{A5ED14B0-0FBC-4953-8768-6911E80EC664}" srcOrd="0" destOrd="2" presId="urn:microsoft.com/office/officeart/2005/8/layout/hList1"/>
    <dgm:cxn modelId="{F7BC0B4C-53F1-44B2-A5D2-34BF46D3C0F0}" type="presOf" srcId="{70D36B8D-FBDD-494D-A4E9-468C127A748C}" destId="{5DA752BD-7E7A-416F-8EAC-1BABFC0445E6}" srcOrd="0" destOrd="4" presId="urn:microsoft.com/office/officeart/2005/8/layout/hList1"/>
    <dgm:cxn modelId="{1DD88599-79DD-47BA-9D96-42F77C429FAF}" srcId="{437141D4-AF1F-424C-A465-5298185D03C5}" destId="{D52E9A07-18A6-42BD-97DC-7ACAD4E8DF28}" srcOrd="3" destOrd="0" parTransId="{53ED88F8-B384-4109-B46A-EA19959ABED8}" sibTransId="{EE4B48F1-ACDB-4FF6-BA14-E1EAC669EEC5}"/>
    <dgm:cxn modelId="{7C809838-5BED-455E-BD45-E55869F1C4C7}" srcId="{8AC30D96-42D6-461D-9F5A-A8AA288006EF}" destId="{E43E9B8D-E532-4A14-96A1-AF6E20ADDB3F}" srcOrd="6" destOrd="0" parTransId="{8CAFD98C-61DC-48A8-B904-6CC26849B614}" sibTransId="{5C84AFB1-C2B6-4150-A11B-9ED78598F090}"/>
    <dgm:cxn modelId="{3DD57804-0CE0-43E5-A46B-FB7CA9897657}" srcId="{437141D4-AF1F-424C-A465-5298185D03C5}" destId="{53668C4F-61F7-4895-AAA1-4E6DD55B167B}" srcOrd="2" destOrd="0" parTransId="{CCB950B7-07C8-47C0-BAB7-4C30AE91C87D}" sibTransId="{AB51768A-68DD-472A-90B1-AEE6A286DBA4}"/>
    <dgm:cxn modelId="{1C7F6F08-3D43-4A7D-873C-3B6CE8345AAC}" type="presOf" srcId="{D52E9A07-18A6-42BD-97DC-7ACAD4E8DF28}" destId="{A5ED14B0-0FBC-4953-8768-6911E80EC664}" srcOrd="0" destOrd="3" presId="urn:microsoft.com/office/officeart/2005/8/layout/hList1"/>
    <dgm:cxn modelId="{252F1D3A-03EC-4571-B52D-6895E337BA3A}" srcId="{0DAF290E-E8AA-4C30-9733-276A1E16CD1A}" destId="{437141D4-AF1F-424C-A465-5298185D03C5}" srcOrd="1" destOrd="0" parTransId="{31E21182-7B24-41B6-8CE0-C748807620EC}" sibTransId="{E9B0EBD2-69BD-4B9C-A66C-B641931918E0}"/>
    <dgm:cxn modelId="{4A5A0488-2110-4A40-B9A9-87468DB076BF}" srcId="{437141D4-AF1F-424C-A465-5298185D03C5}" destId="{3F45BC58-F920-4FD7-9E25-7291017A8FA5}" srcOrd="1" destOrd="0" parTransId="{0A856C92-55C1-47B6-8D55-7920D036435D}" sibTransId="{59661980-29AF-4D3C-BA3E-B139479C03CF}"/>
    <dgm:cxn modelId="{632910A4-E362-4881-ABF4-97440F28FDE4}" type="presOf" srcId="{EAAB37A7-5F4D-419C-8B10-E6ADA7D541EF}" destId="{5DA752BD-7E7A-416F-8EAC-1BABFC0445E6}" srcOrd="0" destOrd="5" presId="urn:microsoft.com/office/officeart/2005/8/layout/hList1"/>
    <dgm:cxn modelId="{3A89A837-16F7-4F0F-B6FF-EF77FD3ABC7C}" srcId="{A3439DFB-10E9-4AD7-8677-E5A541E7C833}" destId="{03BC4D21-0873-4020-A4D7-7639066112F1}" srcOrd="0" destOrd="0" parTransId="{33E66177-4A46-47FC-B99C-9121B705FBB7}" sibTransId="{BA31EF15-51F8-4C90-92C2-BDC5386BB3B4}"/>
    <dgm:cxn modelId="{11C1AC6A-0F48-4BDC-896E-DB09EDA16E80}" type="presOf" srcId="{FE108B6D-04F7-4669-A367-D2D35F78D4E5}" destId="{E86A4031-F029-4201-94CB-126F2DEFFC23}" srcOrd="0" destOrd="3" presId="urn:microsoft.com/office/officeart/2005/8/layout/hList1"/>
    <dgm:cxn modelId="{59033580-DE5C-4117-9A1E-CC43B7939252}" type="presOf" srcId="{E43E9B8D-E532-4A14-96A1-AF6E20ADDB3F}" destId="{5DA752BD-7E7A-416F-8EAC-1BABFC0445E6}" srcOrd="0" destOrd="6" presId="urn:microsoft.com/office/officeart/2005/8/layout/hList1"/>
    <dgm:cxn modelId="{61E77B9F-6865-4792-BE64-B98E896C74CB}" srcId="{8AC30D96-42D6-461D-9F5A-A8AA288006EF}" destId="{C5004919-1935-4DF0-BEE2-B3809D9B8FE7}" srcOrd="2" destOrd="0" parTransId="{986922B3-B1B3-4F1A-863D-FDF0CACFAC36}" sibTransId="{39318BFF-BB06-4B20-B2BF-1F9689BF94FB}"/>
    <dgm:cxn modelId="{846C06C3-9DBF-4F15-97E7-AFCDC9D26F38}" type="presOf" srcId="{3F45BC58-F920-4FD7-9E25-7291017A8FA5}" destId="{A5ED14B0-0FBC-4953-8768-6911E80EC664}" srcOrd="0" destOrd="1" presId="urn:microsoft.com/office/officeart/2005/8/layout/hList1"/>
    <dgm:cxn modelId="{459A065C-A926-450A-918A-04B85C570402}" type="presOf" srcId="{70459C1B-AA18-4B5D-9763-3306A8C11C3D}" destId="{E86A4031-F029-4201-94CB-126F2DEFFC23}" srcOrd="0" destOrd="1" presId="urn:microsoft.com/office/officeart/2005/8/layout/hList1"/>
    <dgm:cxn modelId="{658E4BCF-FB97-4D6A-B1CA-C9C9C0D90FEC}" srcId="{8AC30D96-42D6-461D-9F5A-A8AA288006EF}" destId="{70D36B8D-FBDD-494D-A4E9-468C127A748C}" srcOrd="4" destOrd="0" parTransId="{B20F20FC-130C-49D4-BFC4-6635300AD992}" sibTransId="{6E63A92F-5438-4BBC-A7FD-E06CB01F8B29}"/>
    <dgm:cxn modelId="{737663D5-1C11-4FA6-8199-731C24307D53}" srcId="{0DAF290E-E8AA-4C30-9733-276A1E16CD1A}" destId="{8AC30D96-42D6-461D-9F5A-A8AA288006EF}" srcOrd="2" destOrd="0" parTransId="{3252BE18-0E7C-4416-AC46-359496D2A355}" sibTransId="{E235B373-99FE-4E26-B4B8-35447163BC7A}"/>
    <dgm:cxn modelId="{83A3DC18-02D4-4BA3-AF5B-3DED243AF41C}" type="presParOf" srcId="{5CEB3D03-B804-4D70-8E8A-913A9A19C848}" destId="{4465D200-D383-472B-93E8-1BB0F928C7CF}" srcOrd="0" destOrd="0" presId="urn:microsoft.com/office/officeart/2005/8/layout/hList1"/>
    <dgm:cxn modelId="{61E34E5D-B8BD-4F54-A19B-C1A38BB74CAE}" type="presParOf" srcId="{4465D200-D383-472B-93E8-1BB0F928C7CF}" destId="{AEE9790C-4874-46F1-961E-6B0B847E8FD7}" srcOrd="0" destOrd="0" presId="urn:microsoft.com/office/officeart/2005/8/layout/hList1"/>
    <dgm:cxn modelId="{CC4B13E7-648C-4D6B-B8DB-9C23809043B4}" type="presParOf" srcId="{4465D200-D383-472B-93E8-1BB0F928C7CF}" destId="{E86A4031-F029-4201-94CB-126F2DEFFC23}" srcOrd="1" destOrd="0" presId="urn:microsoft.com/office/officeart/2005/8/layout/hList1"/>
    <dgm:cxn modelId="{EB84F215-66BC-4E5D-81F8-05914645ADAB}" type="presParOf" srcId="{5CEB3D03-B804-4D70-8E8A-913A9A19C848}" destId="{133BD3E7-E17A-4EB2-A17A-8B9A32CE8E75}" srcOrd="1" destOrd="0" presId="urn:microsoft.com/office/officeart/2005/8/layout/hList1"/>
    <dgm:cxn modelId="{30C7B72C-F146-468C-8B46-6A6E118843CB}" type="presParOf" srcId="{5CEB3D03-B804-4D70-8E8A-913A9A19C848}" destId="{8828D57B-D03A-42CA-9894-FC6BCC6E4478}" srcOrd="2" destOrd="0" presId="urn:microsoft.com/office/officeart/2005/8/layout/hList1"/>
    <dgm:cxn modelId="{2E19C77D-A032-46F6-8224-7E55428AD9DA}" type="presParOf" srcId="{8828D57B-D03A-42CA-9894-FC6BCC6E4478}" destId="{934C6D47-1672-48F5-B51F-409B03648A01}" srcOrd="0" destOrd="0" presId="urn:microsoft.com/office/officeart/2005/8/layout/hList1"/>
    <dgm:cxn modelId="{5E4DB8E4-8A70-4F12-B522-9C203D95E212}" type="presParOf" srcId="{8828D57B-D03A-42CA-9894-FC6BCC6E4478}" destId="{A5ED14B0-0FBC-4953-8768-6911E80EC664}" srcOrd="1" destOrd="0" presId="urn:microsoft.com/office/officeart/2005/8/layout/hList1"/>
    <dgm:cxn modelId="{070F6A6B-6C1A-4087-9867-7FF31C187606}" type="presParOf" srcId="{5CEB3D03-B804-4D70-8E8A-913A9A19C848}" destId="{0309D548-10B8-4EA2-8C3E-2674F4244914}" srcOrd="3" destOrd="0" presId="urn:microsoft.com/office/officeart/2005/8/layout/hList1"/>
    <dgm:cxn modelId="{27B21D5E-9DEC-4F7D-A741-B9E7146C055C}" type="presParOf" srcId="{5CEB3D03-B804-4D70-8E8A-913A9A19C848}" destId="{0CFCD9E0-3ADA-4EF6-81FE-FD646829F977}" srcOrd="4" destOrd="0" presId="urn:microsoft.com/office/officeart/2005/8/layout/hList1"/>
    <dgm:cxn modelId="{7CF45208-1A4E-4DE8-BCC2-017E15A15AA6}" type="presParOf" srcId="{0CFCD9E0-3ADA-4EF6-81FE-FD646829F977}" destId="{E50D6E06-4B9C-4B82-A7A8-B6C67A94BE05}" srcOrd="0" destOrd="0" presId="urn:microsoft.com/office/officeart/2005/8/layout/hList1"/>
    <dgm:cxn modelId="{E08471B9-D635-4657-8200-2E83B3A50C27}" type="presParOf" srcId="{0CFCD9E0-3ADA-4EF6-81FE-FD646829F977}" destId="{5DA752BD-7E7A-416F-8EAC-1BABFC0445E6}" srcOrd="1" destOrd="0" presId="urn:microsoft.com/office/officeart/2005/8/layout/hList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DAF290E-E8AA-4C30-9733-276A1E16CD1A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3439DFB-10E9-4AD7-8677-E5A541E7C833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CC2530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78CEA8CF-7CFD-48DA-AA40-FBC594824831}" type="parTrans" cxnId="{932498BB-2552-4FE8-B6B4-91F29A23FA93}">
      <dgm:prSet/>
      <dgm:spPr/>
      <dgm:t>
        <a:bodyPr/>
        <a:lstStyle/>
        <a:p>
          <a:endParaRPr lang="zh-CN" altLang="en-US"/>
        </a:p>
      </dgm:t>
    </dgm:pt>
    <dgm:pt modelId="{D4E05E82-8EBA-436D-AD81-7DE04A8C59D3}" type="sibTrans" cxnId="{932498BB-2552-4FE8-B6B4-91F29A23FA93}">
      <dgm:prSet/>
      <dgm:spPr/>
      <dgm:t>
        <a:bodyPr/>
        <a:lstStyle/>
        <a:p>
          <a:endParaRPr lang="zh-CN" altLang="en-US"/>
        </a:p>
      </dgm:t>
    </dgm:pt>
    <dgm:pt modelId="{03BC4D21-0873-4020-A4D7-7639066112F1}">
      <dgm:prSet phldrT="[文本]"/>
      <dgm:spPr/>
      <dgm:t>
        <a:bodyPr/>
        <a:lstStyle/>
        <a:p>
          <a:pPr marL="171450" indent="0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 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工作频率</a:t>
          </a: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2Mhz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3E66177-4A46-47FC-B99C-9121B705FBB7}" type="parTrans" cxnId="{3A89A837-16F7-4F0F-B6FF-EF77FD3ABC7C}">
      <dgm:prSet/>
      <dgm:spPr/>
      <dgm:t>
        <a:bodyPr/>
        <a:lstStyle/>
        <a:p>
          <a:endParaRPr lang="zh-CN" altLang="en-US"/>
        </a:p>
      </dgm:t>
    </dgm:pt>
    <dgm:pt modelId="{BA31EF15-51F8-4C90-92C2-BDC5386BB3B4}" type="sibTrans" cxnId="{3A89A837-16F7-4F0F-B6FF-EF77FD3ABC7C}">
      <dgm:prSet/>
      <dgm:spPr/>
      <dgm:t>
        <a:bodyPr/>
        <a:lstStyle/>
        <a:p>
          <a:endParaRPr lang="zh-CN" altLang="en-US"/>
        </a:p>
      </dgm:t>
    </dgm:pt>
    <dgm:pt modelId="{FE108B6D-04F7-4669-A367-D2D35F78D4E5}">
      <dgm:prSet phldrT="[文本]"/>
      <dgm:spPr/>
      <dgm:t>
        <a:bodyPr/>
        <a:lstStyle/>
        <a:p>
          <a:pPr marL="171450" indent="0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6. USART 2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个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6BBA660-6BDF-44FD-AB77-0D51215E9873}" type="parTrans" cxnId="{E6D61260-0D91-4F0B-81D1-1B3544841AD6}">
      <dgm:prSet/>
      <dgm:spPr/>
      <dgm:t>
        <a:bodyPr/>
        <a:lstStyle/>
        <a:p>
          <a:endParaRPr lang="zh-CN" altLang="en-US"/>
        </a:p>
      </dgm:t>
    </dgm:pt>
    <dgm:pt modelId="{4C057038-5ECC-49EB-A1A2-CC0121208E03}" type="sibTrans" cxnId="{E6D61260-0D91-4F0B-81D1-1B3544841AD6}">
      <dgm:prSet/>
      <dgm:spPr/>
      <dgm:t>
        <a:bodyPr/>
        <a:lstStyle/>
        <a:p>
          <a:endParaRPr lang="zh-CN" altLang="en-US"/>
        </a:p>
      </dgm:t>
    </dgm:pt>
    <dgm:pt modelId="{8DF1692E-AC3A-4BA7-A09C-754B874DC999}">
      <dgm:prSet phldrT="[文本]"/>
      <dgm:spPr/>
      <dgm:t>
        <a:bodyPr/>
        <a:lstStyle/>
        <a:p>
          <a:pPr marL="171450" marR="0" indent="0" defTabSz="844550" eaLnBrk="1" fontAlgn="auto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SzTx/>
            <a:buFontTx/>
            <a:buNone/>
            <a:tabLst/>
            <a:defRPr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 SRAM 8K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EDD75F5-39E5-4A2F-9A32-2B2A2E5B47EF}" type="parTrans" cxnId="{E297BC3E-B200-41F7-9DF1-7BABC1C6BBFA}">
      <dgm:prSet/>
      <dgm:spPr/>
      <dgm:t>
        <a:bodyPr/>
        <a:lstStyle/>
        <a:p>
          <a:endParaRPr lang="zh-CN" altLang="en-US"/>
        </a:p>
      </dgm:t>
    </dgm:pt>
    <dgm:pt modelId="{269A007C-E1EE-4202-BD5F-7EF8CB5C2128}" type="sibTrans" cxnId="{E297BC3E-B200-41F7-9DF1-7BABC1C6BBFA}">
      <dgm:prSet/>
      <dgm:spPr/>
      <dgm:t>
        <a:bodyPr/>
        <a:lstStyle/>
        <a:p>
          <a:endParaRPr lang="zh-CN" altLang="en-US"/>
        </a:p>
      </dgm:t>
    </dgm:pt>
    <dgm:pt modelId="{0160BF5F-E82E-49C4-B445-60A4C225B1B7}">
      <dgm:prSet phldrT="[文本]"/>
      <dgm:spPr/>
      <dgm:t>
        <a:bodyPr/>
        <a:lstStyle/>
        <a:p>
          <a:pPr marL="171450" indent="0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7. 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定时器</a:t>
          </a: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6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位定时器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9626DC6C-C30A-4093-91DF-FC58634DFF2B}" type="parTrans" cxnId="{CB9E63ED-11F9-4343-B6A7-EA2788E787AD}">
      <dgm:prSet/>
      <dgm:spPr/>
      <dgm:t>
        <a:bodyPr/>
        <a:lstStyle/>
        <a:p>
          <a:endParaRPr lang="zh-CN" altLang="en-US"/>
        </a:p>
      </dgm:t>
    </dgm:pt>
    <dgm:pt modelId="{4D76347A-5E15-4591-A8A8-35A1A851ACBF}" type="sibTrans" cxnId="{CB9E63ED-11F9-4343-B6A7-EA2788E787AD}">
      <dgm:prSet/>
      <dgm:spPr/>
      <dgm:t>
        <a:bodyPr/>
        <a:lstStyle/>
        <a:p>
          <a:endParaRPr lang="zh-CN" altLang="en-US"/>
        </a:p>
      </dgm:t>
    </dgm:pt>
    <dgm:pt modelId="{F1692CEC-1A75-4C5D-9F4C-46AA78DDC0CE}">
      <dgm:prSet phldrT="[文本]"/>
      <dgm:spPr/>
      <dgm:t>
        <a:bodyPr/>
        <a:lstStyle/>
        <a:p>
          <a:pPr marL="171450" indent="0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1. ADC 12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位 </a:t>
          </a: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8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路通道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3048954-4525-4496-8CE6-AFFD0327BCA4}" type="parTrans" cxnId="{41A284D3-3F4A-481F-B56A-86B37C4DDDDD}">
      <dgm:prSet/>
      <dgm:spPr/>
      <dgm:t>
        <a:bodyPr/>
        <a:lstStyle/>
        <a:p>
          <a:endParaRPr lang="zh-CN" altLang="en-US"/>
        </a:p>
      </dgm:t>
    </dgm:pt>
    <dgm:pt modelId="{AFEBAD5C-A189-43A9-BF77-1508ABDA5416}" type="sibTrans" cxnId="{41A284D3-3F4A-481F-B56A-86B37C4DDDDD}">
      <dgm:prSet/>
      <dgm:spPr/>
      <dgm:t>
        <a:bodyPr/>
        <a:lstStyle/>
        <a:p>
          <a:endParaRPr lang="zh-CN" altLang="en-US"/>
        </a:p>
      </dgm:t>
    </dgm:pt>
    <dgm:pt modelId="{9A1403B6-7586-4559-AA13-6F6133A26524}">
      <dgm:prSet phldrT="[文本]"/>
      <dgm:spPr/>
      <dgm:t>
        <a:bodyPr/>
        <a:lstStyle/>
        <a:p>
          <a:pPr marL="171450" marR="0" indent="0" defTabSz="844550" eaLnBrk="1" fontAlgn="auto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SzTx/>
            <a:buFontTx/>
            <a:buNone/>
            <a:tabLst/>
            <a:defRPr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 FLASH 256K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F44260C-D422-4FD7-A28C-B89619F3DDC2}" type="parTrans" cxnId="{69851FBA-E8CF-499C-9539-334C5CFEE89E}">
      <dgm:prSet/>
      <dgm:spPr/>
      <dgm:t>
        <a:bodyPr/>
        <a:lstStyle/>
        <a:p>
          <a:endParaRPr lang="zh-CN" altLang="en-US"/>
        </a:p>
      </dgm:t>
    </dgm:pt>
    <dgm:pt modelId="{243F8496-35C0-4FB7-89B6-E47D43BCB5D6}" type="sibTrans" cxnId="{69851FBA-E8CF-499C-9539-334C5CFEE89E}">
      <dgm:prSet/>
      <dgm:spPr/>
      <dgm:t>
        <a:bodyPr/>
        <a:lstStyle/>
        <a:p>
          <a:endParaRPr lang="zh-CN" altLang="en-US"/>
        </a:p>
      </dgm:t>
    </dgm:pt>
    <dgm:pt modelId="{F4E9BC04-A88A-4EE6-B1C1-1051E9E5E605}">
      <dgm:prSet phldrT="[文本]"/>
      <dgm:spPr/>
      <dgm:t>
        <a:bodyPr/>
        <a:lstStyle/>
        <a:p>
          <a:pPr marL="171450" indent="0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8. 8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位定时器</a:t>
          </a: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个，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C3464D9A-57C1-437B-BB12-A5C342A3F0EC}" type="parTrans" cxnId="{8A7D3220-7E70-424A-9253-82208E6255B2}">
      <dgm:prSet/>
      <dgm:spPr/>
      <dgm:t>
        <a:bodyPr/>
        <a:lstStyle/>
        <a:p>
          <a:endParaRPr lang="zh-CN" altLang="en-US"/>
        </a:p>
      </dgm:t>
    </dgm:pt>
    <dgm:pt modelId="{EF3DB6C9-5728-4D6C-8B37-8DBCF25CADE3}" type="sibTrans" cxnId="{8A7D3220-7E70-424A-9253-82208E6255B2}">
      <dgm:prSet/>
      <dgm:spPr/>
      <dgm:t>
        <a:bodyPr/>
        <a:lstStyle/>
        <a:p>
          <a:endParaRPr lang="zh-CN" altLang="en-US"/>
        </a:p>
      </dgm:t>
    </dgm:pt>
    <dgm:pt modelId="{A8052A6A-188C-40E1-8B3B-A5FB9C180CC4}">
      <dgm:prSet phldrT="[文本]"/>
      <dgm:spPr/>
      <dgm:t>
        <a:bodyPr/>
        <a:lstStyle/>
        <a:p>
          <a:pPr marL="171450" indent="0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9. 24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位睡眠定时器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9CDF4472-90E2-4907-BAB7-2172209D5C9D}" type="parTrans" cxnId="{05A02CE6-6E21-4D5F-B8A4-04408E7CF3C7}">
      <dgm:prSet/>
      <dgm:spPr/>
      <dgm:t>
        <a:bodyPr/>
        <a:lstStyle/>
        <a:p>
          <a:endParaRPr lang="zh-CN" altLang="en-US"/>
        </a:p>
      </dgm:t>
    </dgm:pt>
    <dgm:pt modelId="{86CDB2F3-CF7F-4F28-87B0-BC0B2F690226}" type="sibTrans" cxnId="{05A02CE6-6E21-4D5F-B8A4-04408E7CF3C7}">
      <dgm:prSet/>
      <dgm:spPr/>
      <dgm:t>
        <a:bodyPr/>
        <a:lstStyle/>
        <a:p>
          <a:endParaRPr lang="zh-CN" altLang="en-US"/>
        </a:p>
      </dgm:t>
    </dgm:pt>
    <dgm:pt modelId="{00184CB8-23DD-4494-8D3D-E65D1E92AF2B}">
      <dgm:prSet phldrT="[文本]"/>
      <dgm:spPr/>
      <dgm:t>
        <a:bodyPr/>
        <a:lstStyle/>
        <a:p>
          <a:pPr marL="171450" indent="0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0. 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看门狗定时器</a:t>
          </a: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个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049C0BB8-EE55-4C3F-9F99-1386CE1D486C}" type="parTrans" cxnId="{02771C3D-4416-450E-A40A-F5F2C55945A0}">
      <dgm:prSet/>
      <dgm:spPr/>
      <dgm:t>
        <a:bodyPr/>
        <a:lstStyle/>
        <a:p>
          <a:endParaRPr lang="zh-CN" altLang="en-US"/>
        </a:p>
      </dgm:t>
    </dgm:pt>
    <dgm:pt modelId="{4F724E5E-78BE-4027-93E6-0943844E7E0F}" type="sibTrans" cxnId="{02771C3D-4416-450E-A40A-F5F2C55945A0}">
      <dgm:prSet/>
      <dgm:spPr/>
      <dgm:t>
        <a:bodyPr/>
        <a:lstStyle/>
        <a:p>
          <a:endParaRPr lang="zh-CN" altLang="en-US"/>
        </a:p>
      </dgm:t>
    </dgm:pt>
    <dgm:pt modelId="{CD5890C1-F87E-47B2-B72C-8505339D8E70}">
      <dgm:prSet phldrT="[文本]"/>
      <dgm:spPr/>
      <dgm:t>
        <a:bodyPr/>
        <a:lstStyle/>
        <a:p>
          <a:pPr marL="171450" indent="0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5E602E1-F647-4042-AC28-902258BE909C}" type="sibTrans" cxnId="{DD3B02DB-9009-40ED-A3E2-55F0F0E0B42D}">
      <dgm:prSet/>
      <dgm:spPr/>
      <dgm:t>
        <a:bodyPr/>
        <a:lstStyle/>
        <a:p>
          <a:endParaRPr lang="zh-CN" altLang="en-US"/>
        </a:p>
      </dgm:t>
    </dgm:pt>
    <dgm:pt modelId="{7449D2F9-239E-4025-9E60-285ED355293E}" type="parTrans" cxnId="{DD3B02DB-9009-40ED-A3E2-55F0F0E0B42D}">
      <dgm:prSet/>
      <dgm:spPr/>
      <dgm:t>
        <a:bodyPr/>
        <a:lstStyle/>
        <a:p>
          <a:endParaRPr lang="zh-CN" altLang="en-US"/>
        </a:p>
      </dgm:t>
    </dgm:pt>
    <dgm:pt modelId="{93E98EA4-9409-4798-98DB-48326CB5231A}">
      <dgm:prSet phldrT="[文本]"/>
      <dgm:spPr/>
      <dgm:t>
        <a:bodyPr/>
        <a:lstStyle/>
        <a:p>
          <a:pPr marL="171450" marR="0" indent="0" defTabSz="844550" eaLnBrk="1" fontAlgn="auto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SzTx/>
            <a:buFontTx/>
            <a:buNone/>
            <a:tabLst/>
            <a:defRPr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 QFN40 </a:t>
          </a:r>
          <a:r>
            <a:rPr lang="zh-CN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封装</a:t>
          </a:r>
          <a:endParaRPr lang="zh-CN" altLang="en-US" b="0" u="sng" dirty="0" smtClean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C9DADC7-8DB5-4A3D-8EAB-7E4BB1330622}" type="sibTrans" cxnId="{3D72189E-CB37-4922-9607-5620DA86DA5E}">
      <dgm:prSet/>
      <dgm:spPr/>
      <dgm:t>
        <a:bodyPr/>
        <a:lstStyle/>
        <a:p>
          <a:endParaRPr lang="zh-CN" altLang="en-US"/>
        </a:p>
      </dgm:t>
    </dgm:pt>
    <dgm:pt modelId="{0C0CBDC2-4A5E-4F3F-8AFC-AC85DF16624D}" type="parTrans" cxnId="{3D72189E-CB37-4922-9607-5620DA86DA5E}">
      <dgm:prSet/>
      <dgm:spPr/>
      <dgm:t>
        <a:bodyPr/>
        <a:lstStyle/>
        <a:p>
          <a:endParaRPr lang="zh-CN" altLang="en-US"/>
        </a:p>
      </dgm:t>
    </dgm:pt>
    <dgm:pt modelId="{4C5033CD-82F1-4224-BEC8-829C8E659F6F}">
      <dgm:prSet phldrT="[文本]"/>
      <dgm:spPr/>
      <dgm:t>
        <a:bodyPr/>
        <a:lstStyle/>
        <a:p>
          <a:pPr marL="171450" indent="0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2. IEEE 802.15.4</a:t>
          </a:r>
          <a:r>
            <a:rPr lang="zh-CN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兼容无线收发器。</a:t>
          </a:r>
          <a:r>
            <a:rPr lang="en-US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RF</a:t>
          </a:r>
          <a:r>
            <a:rPr lang="zh-CN" altLang="zh-CN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内核控制模拟无线模块</a:t>
          </a:r>
          <a:r>
            <a:rPr lang="zh-CN" altLang="en-US" b="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。</a:t>
          </a:r>
          <a:endParaRPr lang="zh-CN" altLang="en-US" b="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BCED061-4B39-4285-A8B7-899ECDA7C112}" type="sibTrans" cxnId="{28E9D1D3-BEA9-4ED5-B5B5-A7A32918B323}">
      <dgm:prSet/>
      <dgm:spPr/>
      <dgm:t>
        <a:bodyPr/>
        <a:lstStyle/>
        <a:p>
          <a:endParaRPr lang="zh-CN" altLang="en-US"/>
        </a:p>
      </dgm:t>
    </dgm:pt>
    <dgm:pt modelId="{A6ED4098-39DE-4D60-829A-6269976F1197}" type="parTrans" cxnId="{28E9D1D3-BEA9-4ED5-B5B5-A7A32918B323}">
      <dgm:prSet/>
      <dgm:spPr/>
      <dgm:t>
        <a:bodyPr/>
        <a:lstStyle/>
        <a:p>
          <a:endParaRPr lang="zh-CN" altLang="en-US"/>
        </a:p>
      </dgm:t>
    </dgm:pt>
    <dgm:pt modelId="{32A645C2-61EB-49E6-90A8-2DE3FE4A186B}">
      <dgm:prSet phldrT="[文本]"/>
      <dgm:spPr/>
      <dgm:t>
        <a:bodyPr/>
        <a:lstStyle/>
        <a:p>
          <a:pPr marL="171450" marR="0" indent="0" defTabSz="844550" eaLnBrk="1" fontAlgn="auto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SzTx/>
            <a:buFontTx/>
            <a:buNone/>
            <a:tabLst/>
            <a:defRPr/>
          </a:pPr>
          <a:r>
            <a:rPr lang="en-US" altLang="zh-CN" b="0" u="none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 21 GPIO</a:t>
          </a:r>
          <a:r>
            <a:rPr lang="zh-CN" altLang="en-US" b="0" u="none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口</a:t>
          </a:r>
        </a:p>
      </dgm:t>
    </dgm:pt>
    <dgm:pt modelId="{4295CB3A-E8B3-4649-9456-3F4B5C6A1C92}" type="sibTrans" cxnId="{9635DEC6-2059-44CE-AA33-99268EB137F9}">
      <dgm:prSet/>
      <dgm:spPr/>
      <dgm:t>
        <a:bodyPr/>
        <a:lstStyle/>
        <a:p>
          <a:endParaRPr lang="zh-CN" altLang="en-US"/>
        </a:p>
      </dgm:t>
    </dgm:pt>
    <dgm:pt modelId="{5A581079-2BAD-4FB0-A3BE-08EB8196C9A6}" type="parTrans" cxnId="{9635DEC6-2059-44CE-AA33-99268EB137F9}">
      <dgm:prSet/>
      <dgm:spPr/>
      <dgm:t>
        <a:bodyPr/>
        <a:lstStyle/>
        <a:p>
          <a:endParaRPr lang="zh-CN" altLang="en-US"/>
        </a:p>
      </dgm:t>
    </dgm:pt>
    <dgm:pt modelId="{5CEB3D03-B804-4D70-8E8A-913A9A19C848}" type="pres">
      <dgm:prSet presAssocID="{0DAF290E-E8AA-4C30-9733-276A1E16CD1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465D200-D383-472B-93E8-1BB0F928C7CF}" type="pres">
      <dgm:prSet presAssocID="{A3439DFB-10E9-4AD7-8677-E5A541E7C833}" presName="composite" presStyleCnt="0"/>
      <dgm:spPr/>
    </dgm:pt>
    <dgm:pt modelId="{AEE9790C-4874-46F1-961E-6B0B847E8FD7}" type="pres">
      <dgm:prSet presAssocID="{A3439DFB-10E9-4AD7-8677-E5A541E7C833}" presName="parTx" presStyleLbl="alignNode1" presStyleIdx="0" presStyleCnt="1" custLinFactNeighborX="2965" custLinFactNeighborY="-3001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6A4031-F029-4201-94CB-126F2DEFFC23}" type="pres">
      <dgm:prSet presAssocID="{A3439DFB-10E9-4AD7-8677-E5A541E7C833}" presName="desTx" presStyleLbl="alignAccFollowNode1" presStyleIdx="0" presStyleCnt="1" custLinFactNeighborX="2965" custLinFactNeighborY="-230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023F2A2-C02E-4840-B7ED-E33F6E11853F}" type="presOf" srcId="{A3439DFB-10E9-4AD7-8677-E5A541E7C833}" destId="{AEE9790C-4874-46F1-961E-6B0B847E8FD7}" srcOrd="0" destOrd="0" presId="urn:microsoft.com/office/officeart/2005/8/layout/hList1"/>
    <dgm:cxn modelId="{45F059F6-A9E9-4218-B034-B0F21148B042}" type="presOf" srcId="{8DF1692E-AC3A-4BA7-A09C-754B874DC999}" destId="{E86A4031-F029-4201-94CB-126F2DEFFC23}" srcOrd="0" destOrd="1" presId="urn:microsoft.com/office/officeart/2005/8/layout/hList1"/>
    <dgm:cxn modelId="{58E6794E-C838-41E1-80E5-050FEA0A5E1B}" type="presOf" srcId="{0160BF5F-E82E-49C4-B445-60A4C225B1B7}" destId="{E86A4031-F029-4201-94CB-126F2DEFFC23}" srcOrd="0" destOrd="6" presId="urn:microsoft.com/office/officeart/2005/8/layout/hList1"/>
    <dgm:cxn modelId="{FC372E87-5E95-4880-B222-D2289F80EE85}" type="presOf" srcId="{93E98EA4-9409-4798-98DB-48326CB5231A}" destId="{E86A4031-F029-4201-94CB-126F2DEFFC23}" srcOrd="0" destOrd="3" presId="urn:microsoft.com/office/officeart/2005/8/layout/hList1"/>
    <dgm:cxn modelId="{05A02CE6-6E21-4D5F-B8A4-04408E7CF3C7}" srcId="{A3439DFB-10E9-4AD7-8677-E5A541E7C833}" destId="{A8052A6A-188C-40E1-8B3B-A5FB9C180CC4}" srcOrd="8" destOrd="0" parTransId="{9CDF4472-90E2-4907-BAB7-2172209D5C9D}" sibTransId="{86CDB2F3-CF7F-4F28-87B0-BC0B2F690226}"/>
    <dgm:cxn modelId="{932498BB-2552-4FE8-B6B4-91F29A23FA93}" srcId="{0DAF290E-E8AA-4C30-9733-276A1E16CD1A}" destId="{A3439DFB-10E9-4AD7-8677-E5A541E7C833}" srcOrd="0" destOrd="0" parTransId="{78CEA8CF-7CFD-48DA-AA40-FBC594824831}" sibTransId="{D4E05E82-8EBA-436D-AD81-7DE04A8C59D3}"/>
    <dgm:cxn modelId="{9635DEC6-2059-44CE-AA33-99268EB137F9}" srcId="{A3439DFB-10E9-4AD7-8677-E5A541E7C833}" destId="{32A645C2-61EB-49E6-90A8-2DE3FE4A186B}" srcOrd="4" destOrd="0" parTransId="{5A581079-2BAD-4FB0-A3BE-08EB8196C9A6}" sibTransId="{4295CB3A-E8B3-4649-9456-3F4B5C6A1C92}"/>
    <dgm:cxn modelId="{BB4979AB-2700-45E7-ADF7-B975C3319613}" type="presOf" srcId="{FE108B6D-04F7-4669-A367-D2D35F78D4E5}" destId="{E86A4031-F029-4201-94CB-126F2DEFFC23}" srcOrd="0" destOrd="5" presId="urn:microsoft.com/office/officeart/2005/8/layout/hList1"/>
    <dgm:cxn modelId="{3D3267A6-F065-42DE-AF75-0B15E33CD3E3}" type="presOf" srcId="{03BC4D21-0873-4020-A4D7-7639066112F1}" destId="{E86A4031-F029-4201-94CB-126F2DEFFC23}" srcOrd="0" destOrd="0" presId="urn:microsoft.com/office/officeart/2005/8/layout/hList1"/>
    <dgm:cxn modelId="{DD3B02DB-9009-40ED-A3E2-55F0F0E0B42D}" srcId="{A3439DFB-10E9-4AD7-8677-E5A541E7C833}" destId="{CD5890C1-F87E-47B2-B72C-8505339D8E70}" srcOrd="12" destOrd="0" parTransId="{7449D2F9-239E-4025-9E60-285ED355293E}" sibTransId="{E5E602E1-F647-4042-AC28-902258BE909C}"/>
    <dgm:cxn modelId="{8A7D3220-7E70-424A-9253-82208E6255B2}" srcId="{A3439DFB-10E9-4AD7-8677-E5A541E7C833}" destId="{F4E9BC04-A88A-4EE6-B1C1-1051E9E5E605}" srcOrd="7" destOrd="0" parTransId="{C3464D9A-57C1-437B-BB12-A5C342A3F0EC}" sibTransId="{EF3DB6C9-5728-4D6C-8B37-8DBCF25CADE3}"/>
    <dgm:cxn modelId="{3A89A837-16F7-4F0F-B6FF-EF77FD3ABC7C}" srcId="{A3439DFB-10E9-4AD7-8677-E5A541E7C833}" destId="{03BC4D21-0873-4020-A4D7-7639066112F1}" srcOrd="0" destOrd="0" parTransId="{33E66177-4A46-47FC-B99C-9121B705FBB7}" sibTransId="{BA31EF15-51F8-4C90-92C2-BDC5386BB3B4}"/>
    <dgm:cxn modelId="{28E9D1D3-BEA9-4ED5-B5B5-A7A32918B323}" srcId="{A3439DFB-10E9-4AD7-8677-E5A541E7C833}" destId="{4C5033CD-82F1-4224-BEC8-829C8E659F6F}" srcOrd="11" destOrd="0" parTransId="{A6ED4098-39DE-4D60-829A-6269976F1197}" sibTransId="{5BCED061-4B39-4285-A8B7-899ECDA7C112}"/>
    <dgm:cxn modelId="{AA37E545-A6D7-450C-869D-15C81B7536CF}" type="presOf" srcId="{F1692CEC-1A75-4C5D-9F4C-46AA78DDC0CE}" destId="{E86A4031-F029-4201-94CB-126F2DEFFC23}" srcOrd="0" destOrd="10" presId="urn:microsoft.com/office/officeart/2005/8/layout/hList1"/>
    <dgm:cxn modelId="{E6D61260-0D91-4F0B-81D1-1B3544841AD6}" srcId="{A3439DFB-10E9-4AD7-8677-E5A541E7C833}" destId="{FE108B6D-04F7-4669-A367-D2D35F78D4E5}" srcOrd="5" destOrd="0" parTransId="{86BBA660-6BDF-44FD-AB77-0D51215E9873}" sibTransId="{4C057038-5ECC-49EB-A1A2-CC0121208E03}"/>
    <dgm:cxn modelId="{F9BE209D-78BA-4723-A670-BDF0418A0704}" type="presOf" srcId="{4C5033CD-82F1-4224-BEC8-829C8E659F6F}" destId="{E86A4031-F029-4201-94CB-126F2DEFFC23}" srcOrd="0" destOrd="11" presId="urn:microsoft.com/office/officeart/2005/8/layout/hList1"/>
    <dgm:cxn modelId="{EE40B05A-D7E1-40FF-86FD-169BCE0E8B3C}" type="presOf" srcId="{0DAF290E-E8AA-4C30-9733-276A1E16CD1A}" destId="{5CEB3D03-B804-4D70-8E8A-913A9A19C848}" srcOrd="0" destOrd="0" presId="urn:microsoft.com/office/officeart/2005/8/layout/hList1"/>
    <dgm:cxn modelId="{69C30AEC-3162-4D64-806E-D35167F35AC4}" type="presOf" srcId="{00184CB8-23DD-4494-8D3D-E65D1E92AF2B}" destId="{E86A4031-F029-4201-94CB-126F2DEFFC23}" srcOrd="0" destOrd="9" presId="urn:microsoft.com/office/officeart/2005/8/layout/hList1"/>
    <dgm:cxn modelId="{E297BC3E-B200-41F7-9DF1-7BABC1C6BBFA}" srcId="{A3439DFB-10E9-4AD7-8677-E5A541E7C833}" destId="{8DF1692E-AC3A-4BA7-A09C-754B874DC999}" srcOrd="1" destOrd="0" parTransId="{8EDD75F5-39E5-4A2F-9A32-2B2A2E5B47EF}" sibTransId="{269A007C-E1EE-4202-BD5F-7EF8CB5C2128}"/>
    <dgm:cxn modelId="{BDC5BC37-F387-4475-B39E-BA64B6FB7A0F}" type="presOf" srcId="{A8052A6A-188C-40E1-8B3B-A5FB9C180CC4}" destId="{E86A4031-F029-4201-94CB-126F2DEFFC23}" srcOrd="0" destOrd="8" presId="urn:microsoft.com/office/officeart/2005/8/layout/hList1"/>
    <dgm:cxn modelId="{69851FBA-E8CF-499C-9539-334C5CFEE89E}" srcId="{A3439DFB-10E9-4AD7-8677-E5A541E7C833}" destId="{9A1403B6-7586-4559-AA13-6F6133A26524}" srcOrd="2" destOrd="0" parTransId="{1F44260C-D422-4FD7-A28C-B89619F3DDC2}" sibTransId="{243F8496-35C0-4FB7-89B6-E47D43BCB5D6}"/>
    <dgm:cxn modelId="{41A284D3-3F4A-481F-B56A-86B37C4DDDDD}" srcId="{A3439DFB-10E9-4AD7-8677-E5A541E7C833}" destId="{F1692CEC-1A75-4C5D-9F4C-46AA78DDC0CE}" srcOrd="10" destOrd="0" parTransId="{E3048954-4525-4496-8CE6-AFFD0327BCA4}" sibTransId="{AFEBAD5C-A189-43A9-BF77-1508ABDA5416}"/>
    <dgm:cxn modelId="{99B260DD-4D2A-4BBF-9FCB-E5723B067A09}" type="presOf" srcId="{F4E9BC04-A88A-4EE6-B1C1-1051E9E5E605}" destId="{E86A4031-F029-4201-94CB-126F2DEFFC23}" srcOrd="0" destOrd="7" presId="urn:microsoft.com/office/officeart/2005/8/layout/hList1"/>
    <dgm:cxn modelId="{3D72189E-CB37-4922-9607-5620DA86DA5E}" srcId="{A3439DFB-10E9-4AD7-8677-E5A541E7C833}" destId="{93E98EA4-9409-4798-98DB-48326CB5231A}" srcOrd="3" destOrd="0" parTransId="{0C0CBDC2-4A5E-4F3F-8AFC-AC85DF16624D}" sibTransId="{EC9DADC7-8DB5-4A3D-8EAB-7E4BB1330622}"/>
    <dgm:cxn modelId="{02771C3D-4416-450E-A40A-F5F2C55945A0}" srcId="{A3439DFB-10E9-4AD7-8677-E5A541E7C833}" destId="{00184CB8-23DD-4494-8D3D-E65D1E92AF2B}" srcOrd="9" destOrd="0" parTransId="{049C0BB8-EE55-4C3F-9F99-1386CE1D486C}" sibTransId="{4F724E5E-78BE-4027-93E6-0943844E7E0F}"/>
    <dgm:cxn modelId="{3473FA93-1838-4A5E-BEDD-F32395A06B03}" type="presOf" srcId="{32A645C2-61EB-49E6-90A8-2DE3FE4A186B}" destId="{E86A4031-F029-4201-94CB-126F2DEFFC23}" srcOrd="0" destOrd="4" presId="urn:microsoft.com/office/officeart/2005/8/layout/hList1"/>
    <dgm:cxn modelId="{CB9E63ED-11F9-4343-B6A7-EA2788E787AD}" srcId="{A3439DFB-10E9-4AD7-8677-E5A541E7C833}" destId="{0160BF5F-E82E-49C4-B445-60A4C225B1B7}" srcOrd="6" destOrd="0" parTransId="{9626DC6C-C30A-4093-91DF-FC58634DFF2B}" sibTransId="{4D76347A-5E15-4591-A8A8-35A1A851ACBF}"/>
    <dgm:cxn modelId="{589834F0-859C-4A89-9A05-00C610CB9B36}" type="presOf" srcId="{CD5890C1-F87E-47B2-B72C-8505339D8E70}" destId="{E86A4031-F029-4201-94CB-126F2DEFFC23}" srcOrd="0" destOrd="12" presId="urn:microsoft.com/office/officeart/2005/8/layout/hList1"/>
    <dgm:cxn modelId="{23C77A71-215E-42F3-9E30-0BD60F5874E0}" type="presOf" srcId="{9A1403B6-7586-4559-AA13-6F6133A26524}" destId="{E86A4031-F029-4201-94CB-126F2DEFFC23}" srcOrd="0" destOrd="2" presId="urn:microsoft.com/office/officeart/2005/8/layout/hList1"/>
    <dgm:cxn modelId="{059D81D6-2CE4-4206-977D-F9221C629721}" type="presParOf" srcId="{5CEB3D03-B804-4D70-8E8A-913A9A19C848}" destId="{4465D200-D383-472B-93E8-1BB0F928C7CF}" srcOrd="0" destOrd="0" presId="urn:microsoft.com/office/officeart/2005/8/layout/hList1"/>
    <dgm:cxn modelId="{85F96EA1-3BD0-4FE9-B7FB-C031260E5A82}" type="presParOf" srcId="{4465D200-D383-472B-93E8-1BB0F928C7CF}" destId="{AEE9790C-4874-46F1-961E-6B0B847E8FD7}" srcOrd="0" destOrd="0" presId="urn:microsoft.com/office/officeart/2005/8/layout/hList1"/>
    <dgm:cxn modelId="{4F0758D1-FB9C-435C-AB77-220ADCC87B68}" type="presParOf" srcId="{4465D200-D383-472B-93E8-1BB0F928C7CF}" destId="{E86A4031-F029-4201-94CB-126F2DEFFC23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DAF290E-E8AA-4C30-9733-276A1E16CD1A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AC30D96-42D6-461D-9F5A-A8AA288006EF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AT24C256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252BE18-0E7C-4416-AC46-359496D2A355}" type="parTrans" cxnId="{737663D5-1C11-4FA6-8199-731C24307D53}">
      <dgm:prSet/>
      <dgm:spPr/>
      <dgm:t>
        <a:bodyPr/>
        <a:lstStyle/>
        <a:p>
          <a:endParaRPr lang="zh-CN" altLang="en-US"/>
        </a:p>
      </dgm:t>
    </dgm:pt>
    <dgm:pt modelId="{E235B373-99FE-4E26-B4B8-35447163BC7A}" type="sibTrans" cxnId="{737663D5-1C11-4FA6-8199-731C24307D53}">
      <dgm:prSet/>
      <dgm:spPr/>
      <dgm:t>
        <a:bodyPr/>
        <a:lstStyle/>
        <a:p>
          <a:endParaRPr lang="zh-CN" altLang="en-US"/>
        </a:p>
      </dgm:t>
    </dgm:pt>
    <dgm:pt modelId="{E408FCF8-5CBB-41AA-AC76-631A3B5CF2B1}">
      <dgm:prSet phldrT="[文本]"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1M I2C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接口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C54B29A1-80D6-416D-AA5A-4D3C7B1840A5}" type="parTrans" cxnId="{58D34ED2-2468-4985-9BAC-B8D858C35A61}">
      <dgm:prSet/>
      <dgm:spPr/>
      <dgm:t>
        <a:bodyPr/>
        <a:lstStyle/>
        <a:p>
          <a:endParaRPr lang="zh-CN" altLang="en-US"/>
        </a:p>
      </dgm:t>
    </dgm:pt>
    <dgm:pt modelId="{A155D4AD-9FDF-48A4-8607-BA382F650D99}" type="sibTrans" cxnId="{58D34ED2-2468-4985-9BAC-B8D858C35A61}">
      <dgm:prSet/>
      <dgm:spPr/>
      <dgm:t>
        <a:bodyPr/>
        <a:lstStyle/>
        <a:p>
          <a:endParaRPr lang="zh-CN" altLang="en-US"/>
        </a:p>
      </dgm:t>
    </dgm:pt>
    <dgm:pt modelId="{C5004919-1935-4DF0-BEE2-B3809D9B8FE7}">
      <dgm:prSet phldrT="[文本]"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保存周期</a:t>
          </a:r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00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年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986922B3-B1B3-4F1A-863D-FDF0CACFAC36}" type="parTrans" cxnId="{61E77B9F-6865-4792-BE64-B98E896C74CB}">
      <dgm:prSet/>
      <dgm:spPr/>
      <dgm:t>
        <a:bodyPr/>
        <a:lstStyle/>
        <a:p>
          <a:endParaRPr lang="zh-CN" altLang="en-US"/>
        </a:p>
      </dgm:t>
    </dgm:pt>
    <dgm:pt modelId="{39318BFF-BB06-4B20-B2BF-1F9689BF94FB}" type="sibTrans" cxnId="{61E77B9F-6865-4792-BE64-B98E896C74CB}">
      <dgm:prSet/>
      <dgm:spPr/>
      <dgm:t>
        <a:bodyPr/>
        <a:lstStyle/>
        <a:p>
          <a:endParaRPr lang="zh-CN" altLang="en-US"/>
        </a:p>
      </dgm:t>
    </dgm:pt>
    <dgm:pt modelId="{70D36B8D-FBDD-494D-A4E9-468C127A748C}">
      <dgm:prSet phldrT="[文本]"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32768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字节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B20F20FC-130C-49D4-BFC4-6635300AD992}" type="parTrans" cxnId="{658E4BCF-FB97-4D6A-B1CA-C9C9C0D90FEC}">
      <dgm:prSet/>
      <dgm:spPr/>
      <dgm:t>
        <a:bodyPr/>
        <a:lstStyle/>
        <a:p>
          <a:endParaRPr lang="zh-CN" altLang="en-US"/>
        </a:p>
      </dgm:t>
    </dgm:pt>
    <dgm:pt modelId="{6E63A92F-5438-4BBC-A7FD-E06CB01F8B29}" type="sibTrans" cxnId="{658E4BCF-FB97-4D6A-B1CA-C9C9C0D90FEC}">
      <dgm:prSet/>
      <dgm:spPr/>
      <dgm:t>
        <a:bodyPr/>
        <a:lstStyle/>
        <a:p>
          <a:endParaRPr lang="zh-CN" altLang="en-US"/>
        </a:p>
      </dgm:t>
    </dgm:pt>
    <dgm:pt modelId="{63CB7487-2459-4071-8F10-23669FCFCEBE}">
      <dgm:prSet phldrT="[文本]"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100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万编程</a:t>
          </a:r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/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擦写周期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C72DC06C-1F23-4FE6-A7AD-10C2223EB0F7}" type="parTrans" cxnId="{11DD1185-9645-42A9-8327-6B20CAA6592B}">
      <dgm:prSet/>
      <dgm:spPr/>
      <dgm:t>
        <a:bodyPr/>
        <a:lstStyle/>
        <a:p>
          <a:endParaRPr lang="zh-CN" altLang="en-US"/>
        </a:p>
      </dgm:t>
    </dgm:pt>
    <dgm:pt modelId="{26FC7CA4-D991-49F6-80E2-E0EE14AD41D5}" type="sibTrans" cxnId="{11DD1185-9645-42A9-8327-6B20CAA6592B}">
      <dgm:prSet/>
      <dgm:spPr/>
      <dgm:t>
        <a:bodyPr/>
        <a:lstStyle/>
        <a:p>
          <a:endParaRPr lang="zh-CN" altLang="en-US"/>
        </a:p>
      </dgm:t>
    </dgm:pt>
    <dgm:pt modelId="{C9C11CFD-5B69-4FAC-8BA3-008179F62C05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PCF8563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0EA1CF70-E8AF-4AD7-AC26-3D9CD078EB1C}" type="parTrans" cxnId="{A1E55824-4325-41FC-93A1-04A99D54BAC8}">
      <dgm:prSet/>
      <dgm:spPr/>
      <dgm:t>
        <a:bodyPr/>
        <a:lstStyle/>
        <a:p>
          <a:endParaRPr lang="zh-CN" altLang="en-US"/>
        </a:p>
      </dgm:t>
    </dgm:pt>
    <dgm:pt modelId="{396AC897-B93B-4AF3-9B51-1600FF5BD5FA}" type="sibTrans" cxnId="{A1E55824-4325-41FC-93A1-04A99D54BAC8}">
      <dgm:prSet/>
      <dgm:spPr/>
      <dgm:t>
        <a:bodyPr/>
        <a:lstStyle/>
        <a:p>
          <a:endParaRPr lang="zh-CN" altLang="en-US"/>
        </a:p>
      </dgm:t>
    </dgm:pt>
    <dgm:pt modelId="{11D3DD10-D644-487E-B09B-3115AAFF5A06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400K I2C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接口</a:t>
          </a:r>
          <a:endParaRPr lang="zh-CN" altLang="en-US" dirty="0"/>
        </a:p>
      </dgm:t>
    </dgm:pt>
    <dgm:pt modelId="{4C80DBF9-A284-4FA5-B9B0-78143AF661B8}" type="parTrans" cxnId="{5AB7DF47-59BE-4AD1-A9E4-A40073B847EA}">
      <dgm:prSet/>
      <dgm:spPr/>
      <dgm:t>
        <a:bodyPr/>
        <a:lstStyle/>
        <a:p>
          <a:endParaRPr lang="zh-CN" altLang="en-US"/>
        </a:p>
      </dgm:t>
    </dgm:pt>
    <dgm:pt modelId="{8B12AB2C-8AA8-4FC8-AB2B-989D7BFA9F8A}" type="sibTrans" cxnId="{5AB7DF47-59BE-4AD1-A9E4-A40073B847EA}">
      <dgm:prSet/>
      <dgm:spPr/>
      <dgm:t>
        <a:bodyPr/>
        <a:lstStyle/>
        <a:p>
          <a:endParaRPr lang="zh-CN" altLang="en-US"/>
        </a:p>
      </dgm:t>
    </dgm:pt>
    <dgm:pt modelId="{363DEBD4-68C3-4600-AD96-F9A6D546338E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时钟输出频率</a:t>
          </a:r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2.768Khz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FCCC09B-432F-4CF6-9237-400CE5E80B9F}" type="parTrans" cxnId="{94D79715-AB4D-4AC2-A52E-338A6EEAFF42}">
      <dgm:prSet/>
      <dgm:spPr/>
      <dgm:t>
        <a:bodyPr/>
        <a:lstStyle/>
        <a:p>
          <a:endParaRPr lang="zh-CN" altLang="en-US"/>
        </a:p>
      </dgm:t>
    </dgm:pt>
    <dgm:pt modelId="{2FA1291A-5E32-4DC7-B7B1-4EE0853D800D}" type="sibTrans" cxnId="{94D79715-AB4D-4AC2-A52E-338A6EEAFF42}">
      <dgm:prSet/>
      <dgm:spPr/>
      <dgm:t>
        <a:bodyPr/>
        <a:lstStyle/>
        <a:p>
          <a:endParaRPr lang="zh-CN" altLang="en-US"/>
        </a:p>
      </dgm:t>
    </dgm:pt>
    <dgm:pt modelId="{667362C7-6043-4AF9-9F16-644745900D5A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掉电检测器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6FDD6E7C-C23C-4658-BA39-DDE01A4E7FE7}" type="parTrans" cxnId="{623AC4B5-173C-4080-9EA5-7548E25A7F71}">
      <dgm:prSet/>
      <dgm:spPr/>
      <dgm:t>
        <a:bodyPr/>
        <a:lstStyle/>
        <a:p>
          <a:endParaRPr lang="zh-CN" altLang="en-US"/>
        </a:p>
      </dgm:t>
    </dgm:pt>
    <dgm:pt modelId="{302500EE-5485-4A72-B844-A25C0A0AA1C0}" type="sibTrans" cxnId="{623AC4B5-173C-4080-9EA5-7548E25A7F71}">
      <dgm:prSet/>
      <dgm:spPr/>
      <dgm:t>
        <a:bodyPr/>
        <a:lstStyle/>
        <a:p>
          <a:endParaRPr lang="zh-CN" altLang="en-US"/>
        </a:p>
      </dgm:t>
    </dgm:pt>
    <dgm:pt modelId="{06ECACE2-1406-46FF-ACBE-2F5F98F91DA9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开漏中断引脚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8DFB02EA-55B4-4D8B-9763-86BBF3853621}" type="parTrans" cxnId="{62B4AF0D-C816-45D5-873B-B297838C89B5}">
      <dgm:prSet/>
      <dgm:spPr/>
      <dgm:t>
        <a:bodyPr/>
        <a:lstStyle/>
        <a:p>
          <a:endParaRPr lang="zh-CN" altLang="en-US"/>
        </a:p>
      </dgm:t>
    </dgm:pt>
    <dgm:pt modelId="{595C9EEC-5868-46F5-84E5-79B2FE1403F0}" type="sibTrans" cxnId="{62B4AF0D-C816-45D5-873B-B297838C89B5}">
      <dgm:prSet/>
      <dgm:spPr/>
      <dgm:t>
        <a:bodyPr/>
        <a:lstStyle/>
        <a:p>
          <a:endParaRPr lang="zh-CN" altLang="en-US"/>
        </a:p>
      </dgm:t>
    </dgm:pt>
    <dgm:pt modelId="{5BB9A099-683A-42A5-862B-E076D7F3EBD0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报警定时器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7C618AC-63E8-4C2A-BEDF-5771D2DCCE4E}" type="parTrans" cxnId="{93D814B3-CA5E-41D9-9F25-11680A319B84}">
      <dgm:prSet/>
      <dgm:spPr/>
      <dgm:t>
        <a:bodyPr/>
        <a:lstStyle/>
        <a:p>
          <a:endParaRPr lang="zh-CN" altLang="en-US"/>
        </a:p>
      </dgm:t>
    </dgm:pt>
    <dgm:pt modelId="{E7116B7F-6D07-44DD-8725-5E7B16C1C9FA}" type="sibTrans" cxnId="{93D814B3-CA5E-41D9-9F25-11680A319B84}">
      <dgm:prSet/>
      <dgm:spPr/>
      <dgm:t>
        <a:bodyPr/>
        <a:lstStyle/>
        <a:p>
          <a:endParaRPr lang="zh-CN" altLang="en-US"/>
        </a:p>
      </dgm:t>
    </dgm:pt>
    <dgm:pt modelId="{F738296A-34CC-4F7A-879F-39332F119138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MFRC522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42CCE4D-141D-443A-B3D2-8C3D6CA21AAF}" type="parTrans" cxnId="{77B26342-820C-4918-B7A1-FDCC62A38117}">
      <dgm:prSet/>
      <dgm:spPr/>
      <dgm:t>
        <a:bodyPr/>
        <a:lstStyle/>
        <a:p>
          <a:endParaRPr lang="zh-CN" altLang="en-US"/>
        </a:p>
      </dgm:t>
    </dgm:pt>
    <dgm:pt modelId="{89DEB3A6-F811-4DB5-A7FB-B499944B3151}" type="sibTrans" cxnId="{77B26342-820C-4918-B7A1-FDCC62A38117}">
      <dgm:prSet/>
      <dgm:spPr/>
      <dgm:t>
        <a:bodyPr/>
        <a:lstStyle/>
        <a:p>
          <a:endParaRPr lang="zh-CN" altLang="en-US"/>
        </a:p>
      </dgm:t>
    </dgm:pt>
    <dgm:pt modelId="{C3C9AA02-014C-4740-88DE-F27DCC2F63CC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支持</a:t>
          </a:r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ISO 14443A/MIFARE</a:t>
          </a:r>
          <a:endParaRPr lang="zh-CN" altLang="en-US" dirty="0"/>
        </a:p>
      </dgm:t>
    </dgm:pt>
    <dgm:pt modelId="{1817CD59-63F8-490A-8F6F-2D985E814E34}" type="parTrans" cxnId="{6EDB2CD6-485E-4952-8AF1-E3975399BF4F}">
      <dgm:prSet/>
      <dgm:spPr/>
      <dgm:t>
        <a:bodyPr/>
        <a:lstStyle/>
        <a:p>
          <a:endParaRPr lang="zh-CN" altLang="en-US"/>
        </a:p>
      </dgm:t>
    </dgm:pt>
    <dgm:pt modelId="{E04854C7-263C-4A87-B5A1-299D2EEC9583}" type="sibTrans" cxnId="{6EDB2CD6-485E-4952-8AF1-E3975399BF4F}">
      <dgm:prSet/>
      <dgm:spPr/>
      <dgm:t>
        <a:bodyPr/>
        <a:lstStyle/>
        <a:p>
          <a:endParaRPr lang="zh-CN" altLang="en-US"/>
        </a:p>
      </dgm:t>
    </dgm:pt>
    <dgm:pt modelId="{56B91E50-2834-4296-A842-5A1928EDB439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通信距</a:t>
          </a:r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0mm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CA67098-C15A-41E1-80BB-103FB8D035C0}" type="parTrans" cxnId="{630DDBDC-74BB-44B6-ACC7-C23D169763AE}">
      <dgm:prSet/>
      <dgm:spPr/>
      <dgm:t>
        <a:bodyPr/>
        <a:lstStyle/>
        <a:p>
          <a:endParaRPr lang="zh-CN" altLang="en-US"/>
        </a:p>
      </dgm:t>
    </dgm:pt>
    <dgm:pt modelId="{2DC64F67-DD48-4FBD-A83F-B3DFD5F6B2DF}" type="sibTrans" cxnId="{630DDBDC-74BB-44B6-ACC7-C23D169763AE}">
      <dgm:prSet/>
      <dgm:spPr/>
      <dgm:t>
        <a:bodyPr/>
        <a:lstStyle/>
        <a:p>
          <a:endParaRPr lang="zh-CN" altLang="en-US"/>
        </a:p>
      </dgm:t>
    </dgm:pt>
    <dgm:pt modelId="{808E5AE0-19CD-4965-ABBF-121942D42985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10M SPI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接口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47301923-BDDD-42D4-A280-6AA401767791}" type="parTrans" cxnId="{A1964816-3901-486B-8284-988724F1B0C7}">
      <dgm:prSet/>
      <dgm:spPr/>
      <dgm:t>
        <a:bodyPr/>
        <a:lstStyle/>
        <a:p>
          <a:endParaRPr lang="zh-CN" altLang="en-US"/>
        </a:p>
      </dgm:t>
    </dgm:pt>
    <dgm:pt modelId="{A66BF29B-8A99-48E7-8814-FA5882CE5763}" type="sibTrans" cxnId="{A1964816-3901-486B-8284-988724F1B0C7}">
      <dgm:prSet/>
      <dgm:spPr/>
      <dgm:t>
        <a:bodyPr/>
        <a:lstStyle/>
        <a:p>
          <a:endParaRPr lang="zh-CN" altLang="en-US"/>
        </a:p>
      </dgm:t>
    </dgm:pt>
    <dgm:pt modelId="{09504EC4-83C6-4245-962A-67D9F58A6265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低功耗硬复位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ABA199A-D811-4175-95AA-E958879D4E9A}" type="parTrans" cxnId="{369E6E71-34FA-479E-A1E8-2C8C17FC266F}">
      <dgm:prSet/>
      <dgm:spPr/>
      <dgm:t>
        <a:bodyPr/>
        <a:lstStyle/>
        <a:p>
          <a:endParaRPr lang="zh-CN" altLang="en-US"/>
        </a:p>
      </dgm:t>
    </dgm:pt>
    <dgm:pt modelId="{CF4B3889-03EE-4006-88CF-7ED39229A51C}" type="sibTrans" cxnId="{369E6E71-34FA-479E-A1E8-2C8C17FC266F}">
      <dgm:prSet/>
      <dgm:spPr/>
      <dgm:t>
        <a:bodyPr/>
        <a:lstStyle/>
        <a:p>
          <a:endParaRPr lang="zh-CN" altLang="en-US"/>
        </a:p>
      </dgm:t>
    </dgm:pt>
    <dgm:pt modelId="{62CF623C-FA53-4FA4-BD46-DE88830F0868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CRC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协处理器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018425D5-1BDF-49CB-A960-02E46A9EECE7}" type="parTrans" cxnId="{4902F05A-FD3A-426B-879B-9C0873D7028B}">
      <dgm:prSet/>
      <dgm:spPr/>
      <dgm:t>
        <a:bodyPr/>
        <a:lstStyle/>
        <a:p>
          <a:endParaRPr lang="zh-CN" altLang="en-US"/>
        </a:p>
      </dgm:t>
    </dgm:pt>
    <dgm:pt modelId="{959D1EAA-5751-44BF-9CC5-1F2EFF1ECA9A}" type="sibTrans" cxnId="{4902F05A-FD3A-426B-879B-9C0873D7028B}">
      <dgm:prSet/>
      <dgm:spPr/>
      <dgm:t>
        <a:bodyPr/>
        <a:lstStyle/>
        <a:p>
          <a:endParaRPr lang="zh-CN" altLang="en-US"/>
        </a:p>
      </dgm:t>
    </dgm:pt>
    <dgm:pt modelId="{B1515D6C-80BF-40A1-893A-23AF25CFD9D2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IPORT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1AE74044-3207-42B9-BF20-EBE36DD18A53}" type="parTrans" cxnId="{D85DA964-CC41-4C08-B4FC-17FB9B2BCA14}">
      <dgm:prSet/>
      <dgm:spPr/>
      <dgm:t>
        <a:bodyPr/>
        <a:lstStyle/>
        <a:p>
          <a:endParaRPr lang="zh-CN" altLang="en-US"/>
        </a:p>
      </dgm:t>
    </dgm:pt>
    <dgm:pt modelId="{6618B7B7-C91C-40AB-95C1-CAF780EB2361}" type="sibTrans" cxnId="{D85DA964-CC41-4C08-B4FC-17FB9B2BCA14}">
      <dgm:prSet/>
      <dgm:spPr/>
      <dgm:t>
        <a:bodyPr/>
        <a:lstStyle/>
        <a:p>
          <a:endParaRPr lang="zh-CN" altLang="en-US"/>
        </a:p>
      </dgm:t>
    </dgm:pt>
    <dgm:pt modelId="{3373CF33-88B4-414B-B834-3D0278E33D80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10/100M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自适应以太网接口</a:t>
          </a:r>
          <a:endParaRPr lang="zh-CN" altLang="en-US" dirty="0"/>
        </a:p>
      </dgm:t>
    </dgm:pt>
    <dgm:pt modelId="{BA37562A-C1ED-4234-B689-AA8A1426A830}" type="parTrans" cxnId="{CAC884A0-D780-4672-8B9F-F80A1C9160AB}">
      <dgm:prSet/>
      <dgm:spPr/>
      <dgm:t>
        <a:bodyPr/>
        <a:lstStyle/>
        <a:p>
          <a:endParaRPr lang="zh-CN" altLang="en-US"/>
        </a:p>
      </dgm:t>
    </dgm:pt>
    <dgm:pt modelId="{323769A9-96CD-469F-A9D3-58BD2CBC7802}" type="sibTrans" cxnId="{CAC884A0-D780-4672-8B9F-F80A1C9160AB}">
      <dgm:prSet/>
      <dgm:spPr/>
      <dgm:t>
        <a:bodyPr/>
        <a:lstStyle/>
        <a:p>
          <a:endParaRPr lang="zh-CN" altLang="en-US"/>
        </a:p>
      </dgm:t>
    </dgm:pt>
    <dgm:pt modelId="{6E53A8FB-402D-426A-A6D0-0F550E1A9A83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工作方式</a:t>
          </a:r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TCP/UDP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72EFA05-3C92-49D5-A95D-2CE1A55F8B1F}" type="parTrans" cxnId="{0D89C2F3-B79B-4CA7-A8CF-5D0A8D9BF8A4}">
      <dgm:prSet/>
      <dgm:spPr/>
      <dgm:t>
        <a:bodyPr/>
        <a:lstStyle/>
        <a:p>
          <a:endParaRPr lang="zh-CN" altLang="en-US"/>
        </a:p>
      </dgm:t>
    </dgm:pt>
    <dgm:pt modelId="{E2133F01-8056-472C-B246-2E4C9D8BEE12}" type="sibTrans" cxnId="{0D89C2F3-B79B-4CA7-A8CF-5D0A8D9BF8A4}">
      <dgm:prSet/>
      <dgm:spPr/>
      <dgm:t>
        <a:bodyPr/>
        <a:lstStyle/>
        <a:p>
          <a:endParaRPr lang="zh-CN" altLang="en-US"/>
        </a:p>
      </dgm:t>
    </dgm:pt>
    <dgm:pt modelId="{BEF7D751-622C-452A-BCE7-2D5CF8AFB08B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兼容</a:t>
          </a:r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SOCKET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工作方式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31B58446-B8E7-468A-A83E-380F33E4E967}" type="parTrans" cxnId="{5999E5AA-9E9F-42EE-A485-2870F0FF8A77}">
      <dgm:prSet/>
      <dgm:spPr/>
      <dgm:t>
        <a:bodyPr/>
        <a:lstStyle/>
        <a:p>
          <a:endParaRPr lang="zh-CN" altLang="en-US"/>
        </a:p>
      </dgm:t>
    </dgm:pt>
    <dgm:pt modelId="{A0D393B7-8B1C-49BA-894B-90FD4149B082}" type="sibTrans" cxnId="{5999E5AA-9E9F-42EE-A485-2870F0FF8A77}">
      <dgm:prSet/>
      <dgm:spPr/>
      <dgm:t>
        <a:bodyPr/>
        <a:lstStyle/>
        <a:p>
          <a:endParaRPr lang="zh-CN" altLang="en-US"/>
        </a:p>
      </dgm:t>
    </dgm:pt>
    <dgm:pt modelId="{B9D8A373-AF70-4F68-9B33-44D2A553EE53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串口波特率</a:t>
          </a:r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00-230.4kbps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284D9388-570E-4DF2-ACFA-2F44E8A04624}" type="parTrans" cxnId="{2631EF3A-DF19-40E7-BAFB-71B3FAF7EC80}">
      <dgm:prSet/>
      <dgm:spPr/>
      <dgm:t>
        <a:bodyPr/>
        <a:lstStyle/>
        <a:p>
          <a:endParaRPr lang="zh-CN" altLang="en-US"/>
        </a:p>
      </dgm:t>
    </dgm:pt>
    <dgm:pt modelId="{89C79E66-E693-4E4A-9DE7-20ED32AF83B1}" type="sibTrans" cxnId="{2631EF3A-DF19-40E7-BAFB-71B3FAF7EC80}">
      <dgm:prSet/>
      <dgm:spPr/>
      <dgm:t>
        <a:bodyPr/>
        <a:lstStyle/>
        <a:p>
          <a:endParaRPr lang="zh-CN" altLang="en-US"/>
        </a:p>
      </dgm:t>
    </dgm:pt>
    <dgm:pt modelId="{FDBADF3D-5A90-4DD5-AB9B-122BE95021B9}">
      <dgm:prSet/>
      <dgm:spPr/>
      <dgm:t>
        <a:bodyPr/>
        <a:lstStyle/>
        <a:p>
          <a:r>
            <a: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硬件自动断开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9269915D-1080-4EC2-A171-A6ACF1533413}" type="parTrans" cxnId="{F7CC3E06-4738-4118-83A1-6A70F9FA3AD8}">
      <dgm:prSet/>
      <dgm:spPr/>
      <dgm:t>
        <a:bodyPr/>
        <a:lstStyle/>
        <a:p>
          <a:endParaRPr lang="zh-CN" altLang="en-US"/>
        </a:p>
      </dgm:t>
    </dgm:pt>
    <dgm:pt modelId="{29E438C9-517F-47DA-922E-C097ED94A7D3}" type="sibTrans" cxnId="{F7CC3E06-4738-4118-83A1-6A70F9FA3AD8}">
      <dgm:prSet/>
      <dgm:spPr/>
      <dgm:t>
        <a:bodyPr/>
        <a:lstStyle/>
        <a:p>
          <a:endParaRPr lang="zh-CN" altLang="en-US"/>
        </a:p>
      </dgm:t>
    </dgm:pt>
    <dgm:pt modelId="{5CEB3D03-B804-4D70-8E8A-913A9A19C848}" type="pres">
      <dgm:prSet presAssocID="{0DAF290E-E8AA-4C30-9733-276A1E16CD1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CFCD9E0-3ADA-4EF6-81FE-FD646829F977}" type="pres">
      <dgm:prSet presAssocID="{8AC30D96-42D6-461D-9F5A-A8AA288006EF}" presName="composite" presStyleCnt="0"/>
      <dgm:spPr/>
    </dgm:pt>
    <dgm:pt modelId="{E50D6E06-4B9C-4B82-A7A8-B6C67A94BE05}" type="pres">
      <dgm:prSet presAssocID="{8AC30D96-42D6-461D-9F5A-A8AA288006EF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A752BD-7E7A-416F-8EAC-1BABFC0445E6}" type="pres">
      <dgm:prSet presAssocID="{8AC30D96-42D6-461D-9F5A-A8AA288006EF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37E5E7-8077-4A14-990B-B471D1C6825C}" type="pres">
      <dgm:prSet presAssocID="{E235B373-99FE-4E26-B4B8-35447163BC7A}" presName="space" presStyleCnt="0"/>
      <dgm:spPr/>
    </dgm:pt>
    <dgm:pt modelId="{CE534DD5-5BD7-4379-8702-80FEBC8F70C9}" type="pres">
      <dgm:prSet presAssocID="{C9C11CFD-5B69-4FAC-8BA3-008179F62C05}" presName="composite" presStyleCnt="0"/>
      <dgm:spPr/>
    </dgm:pt>
    <dgm:pt modelId="{866A4EB1-7362-46DB-A4F6-C7F8FDC738B1}" type="pres">
      <dgm:prSet presAssocID="{C9C11CFD-5B69-4FAC-8BA3-008179F62C05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605A2D-3221-4E35-B1C1-DDB62088DCB6}" type="pres">
      <dgm:prSet presAssocID="{C9C11CFD-5B69-4FAC-8BA3-008179F62C05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A3BA7D-3479-4F14-8DEE-03B4754E207C}" type="pres">
      <dgm:prSet presAssocID="{396AC897-B93B-4AF3-9B51-1600FF5BD5FA}" presName="space" presStyleCnt="0"/>
      <dgm:spPr/>
    </dgm:pt>
    <dgm:pt modelId="{4C813FB0-86E7-4399-9BD0-E21B661F5F24}" type="pres">
      <dgm:prSet presAssocID="{F738296A-34CC-4F7A-879F-39332F119138}" presName="composite" presStyleCnt="0"/>
      <dgm:spPr/>
    </dgm:pt>
    <dgm:pt modelId="{CED6C205-9399-4E8B-AEC1-93230C7C3F6E}" type="pres">
      <dgm:prSet presAssocID="{F738296A-34CC-4F7A-879F-39332F119138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6854F8-6461-49C7-855B-A270F69E1ED8}" type="pres">
      <dgm:prSet presAssocID="{F738296A-34CC-4F7A-879F-39332F119138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881AAB-545B-43DE-B3AD-A4379EDE3EF8}" type="pres">
      <dgm:prSet presAssocID="{89DEB3A6-F811-4DB5-A7FB-B499944B3151}" presName="space" presStyleCnt="0"/>
      <dgm:spPr/>
    </dgm:pt>
    <dgm:pt modelId="{811D777C-263D-4B58-874B-D5D7BBDECF8A}" type="pres">
      <dgm:prSet presAssocID="{B1515D6C-80BF-40A1-893A-23AF25CFD9D2}" presName="composite" presStyleCnt="0"/>
      <dgm:spPr/>
    </dgm:pt>
    <dgm:pt modelId="{37B90168-18CA-4B00-929F-C0403887854D}" type="pres">
      <dgm:prSet presAssocID="{B1515D6C-80BF-40A1-893A-23AF25CFD9D2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A049E6-1071-47AD-8BD6-1D87EAAE5778}" type="pres">
      <dgm:prSet presAssocID="{B1515D6C-80BF-40A1-893A-23AF25CFD9D2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902F05A-FD3A-426B-879B-9C0873D7028B}" srcId="{F738296A-34CC-4F7A-879F-39332F119138}" destId="{62CF623C-FA53-4FA4-BD46-DE88830F0868}" srcOrd="4" destOrd="0" parTransId="{018425D5-1BDF-49CB-A960-02E46A9EECE7}" sibTransId="{959D1EAA-5751-44BF-9CC5-1F2EFF1ECA9A}"/>
    <dgm:cxn modelId="{26E75126-0CD9-4965-8D67-270306CCEA42}" type="presOf" srcId="{63CB7487-2459-4071-8F10-23669FCFCEBE}" destId="{5DA752BD-7E7A-416F-8EAC-1BABFC0445E6}" srcOrd="0" destOrd="1" presId="urn:microsoft.com/office/officeart/2005/8/layout/hList1"/>
    <dgm:cxn modelId="{630DDBDC-74BB-44B6-ACC7-C23D169763AE}" srcId="{F738296A-34CC-4F7A-879F-39332F119138}" destId="{56B91E50-2834-4296-A842-5A1928EDB439}" srcOrd="1" destOrd="0" parTransId="{ECA67098-C15A-41E1-80BB-103FB8D035C0}" sibTransId="{2DC64F67-DD48-4FBD-A83F-B3DFD5F6B2DF}"/>
    <dgm:cxn modelId="{ECFD7DD5-C71B-4EC1-B240-B865F0ED0737}" type="presOf" srcId="{5BB9A099-683A-42A5-862B-E076D7F3EBD0}" destId="{73605A2D-3221-4E35-B1C1-DDB62088DCB6}" srcOrd="0" destOrd="2" presId="urn:microsoft.com/office/officeart/2005/8/layout/hList1"/>
    <dgm:cxn modelId="{40459B2A-F565-4488-9E96-D2690077A234}" type="presOf" srcId="{808E5AE0-19CD-4965-ABBF-121942D42985}" destId="{236854F8-6461-49C7-855B-A270F69E1ED8}" srcOrd="0" destOrd="2" presId="urn:microsoft.com/office/officeart/2005/8/layout/hList1"/>
    <dgm:cxn modelId="{F7CC3E06-4738-4118-83A1-6A70F9FA3AD8}" srcId="{B1515D6C-80BF-40A1-893A-23AF25CFD9D2}" destId="{FDBADF3D-5A90-4DD5-AB9B-122BE95021B9}" srcOrd="2" destOrd="0" parTransId="{9269915D-1080-4EC2-A171-A6ACF1533413}" sibTransId="{29E438C9-517F-47DA-922E-C097ED94A7D3}"/>
    <dgm:cxn modelId="{3A2720BB-695A-49E7-8B63-8E0038946E46}" type="presOf" srcId="{0DAF290E-E8AA-4C30-9733-276A1E16CD1A}" destId="{5CEB3D03-B804-4D70-8E8A-913A9A19C848}" srcOrd="0" destOrd="0" presId="urn:microsoft.com/office/officeart/2005/8/layout/hList1"/>
    <dgm:cxn modelId="{623AC4B5-173C-4080-9EA5-7548E25A7F71}" srcId="{C9C11CFD-5B69-4FAC-8BA3-008179F62C05}" destId="{667362C7-6043-4AF9-9F16-644745900D5A}" srcOrd="3" destOrd="0" parTransId="{6FDD6E7C-C23C-4658-BA39-DDE01A4E7FE7}" sibTransId="{302500EE-5485-4A72-B844-A25C0A0AA1C0}"/>
    <dgm:cxn modelId="{E95EA345-D33C-4D5D-8481-0F7583533195}" type="presOf" srcId="{3373CF33-88B4-414B-B834-3D0278E33D80}" destId="{08A049E6-1071-47AD-8BD6-1D87EAAE5778}" srcOrd="0" destOrd="0" presId="urn:microsoft.com/office/officeart/2005/8/layout/hList1"/>
    <dgm:cxn modelId="{5AB7DF47-59BE-4AD1-A9E4-A40073B847EA}" srcId="{C9C11CFD-5B69-4FAC-8BA3-008179F62C05}" destId="{11D3DD10-D644-487E-B09B-3115AAFF5A06}" srcOrd="0" destOrd="0" parTransId="{4C80DBF9-A284-4FA5-B9B0-78143AF661B8}" sibTransId="{8B12AB2C-8AA8-4FC8-AB2B-989D7BFA9F8A}"/>
    <dgm:cxn modelId="{CE468EB9-FEC5-4003-957D-C387ECA39704}" type="presOf" srcId="{56B91E50-2834-4296-A842-5A1928EDB439}" destId="{236854F8-6461-49C7-855B-A270F69E1ED8}" srcOrd="0" destOrd="1" presId="urn:microsoft.com/office/officeart/2005/8/layout/hList1"/>
    <dgm:cxn modelId="{E53C161B-F4B7-4DDA-B0F0-28B82D48DFBB}" type="presOf" srcId="{6E53A8FB-402D-426A-A6D0-0F550E1A9A83}" destId="{08A049E6-1071-47AD-8BD6-1D87EAAE5778}" srcOrd="0" destOrd="1" presId="urn:microsoft.com/office/officeart/2005/8/layout/hList1"/>
    <dgm:cxn modelId="{1C4C9FFC-A487-4F1E-B667-77FE5244FA8B}" type="presOf" srcId="{E408FCF8-5CBB-41AA-AC76-631A3B5CF2B1}" destId="{5DA752BD-7E7A-416F-8EAC-1BABFC0445E6}" srcOrd="0" destOrd="0" presId="urn:microsoft.com/office/officeart/2005/8/layout/hList1"/>
    <dgm:cxn modelId="{369E6E71-34FA-479E-A1E8-2C8C17FC266F}" srcId="{F738296A-34CC-4F7A-879F-39332F119138}" destId="{09504EC4-83C6-4245-962A-67D9F58A6265}" srcOrd="3" destOrd="0" parTransId="{FABA199A-D811-4175-95AA-E958879D4E9A}" sibTransId="{CF4B3889-03EE-4006-88CF-7ED39229A51C}"/>
    <dgm:cxn modelId="{D85DA964-CC41-4C08-B4FC-17FB9B2BCA14}" srcId="{0DAF290E-E8AA-4C30-9733-276A1E16CD1A}" destId="{B1515D6C-80BF-40A1-893A-23AF25CFD9D2}" srcOrd="3" destOrd="0" parTransId="{1AE74044-3207-42B9-BF20-EBE36DD18A53}" sibTransId="{6618B7B7-C91C-40AB-95C1-CAF780EB2361}"/>
    <dgm:cxn modelId="{B63C1F0E-643F-4D80-9B23-2B79F628B1D2}" type="presOf" srcId="{C3C9AA02-014C-4740-88DE-F27DCC2F63CC}" destId="{236854F8-6461-49C7-855B-A270F69E1ED8}" srcOrd="0" destOrd="0" presId="urn:microsoft.com/office/officeart/2005/8/layout/hList1"/>
    <dgm:cxn modelId="{784B58D2-7D76-43BA-A9C5-1DF8BED601C8}" type="presOf" srcId="{06ECACE2-1406-46FF-ACBE-2F5F98F91DA9}" destId="{73605A2D-3221-4E35-B1C1-DDB62088DCB6}" srcOrd="0" destOrd="4" presId="urn:microsoft.com/office/officeart/2005/8/layout/hList1"/>
    <dgm:cxn modelId="{58D34ED2-2468-4985-9BAC-B8D858C35A61}" srcId="{8AC30D96-42D6-461D-9F5A-A8AA288006EF}" destId="{E408FCF8-5CBB-41AA-AC76-631A3B5CF2B1}" srcOrd="0" destOrd="0" parTransId="{C54B29A1-80D6-416D-AA5A-4D3C7B1840A5}" sibTransId="{A155D4AD-9FDF-48A4-8607-BA382F650D99}"/>
    <dgm:cxn modelId="{8DBC56EC-5451-46D7-9CF6-3A6CB9C7645C}" type="presOf" srcId="{363DEBD4-68C3-4600-AD96-F9A6D546338E}" destId="{73605A2D-3221-4E35-B1C1-DDB62088DCB6}" srcOrd="0" destOrd="1" presId="urn:microsoft.com/office/officeart/2005/8/layout/hList1"/>
    <dgm:cxn modelId="{11DD1185-9645-42A9-8327-6B20CAA6592B}" srcId="{8AC30D96-42D6-461D-9F5A-A8AA288006EF}" destId="{63CB7487-2459-4071-8F10-23669FCFCEBE}" srcOrd="1" destOrd="0" parTransId="{C72DC06C-1F23-4FE6-A7AD-10C2223EB0F7}" sibTransId="{26FC7CA4-D991-49F6-80E2-E0EE14AD41D5}"/>
    <dgm:cxn modelId="{0D89C2F3-B79B-4CA7-A8CF-5D0A8D9BF8A4}" srcId="{B1515D6C-80BF-40A1-893A-23AF25CFD9D2}" destId="{6E53A8FB-402D-426A-A6D0-0F550E1A9A83}" srcOrd="1" destOrd="0" parTransId="{E72EFA05-3C92-49D5-A95D-2CE1A55F8B1F}" sibTransId="{E2133F01-8056-472C-B246-2E4C9D8BEE12}"/>
    <dgm:cxn modelId="{FFD71DAF-A920-45F6-BA20-D7FA348A2F34}" type="presOf" srcId="{09504EC4-83C6-4245-962A-67D9F58A6265}" destId="{236854F8-6461-49C7-855B-A270F69E1ED8}" srcOrd="0" destOrd="3" presId="urn:microsoft.com/office/officeart/2005/8/layout/hList1"/>
    <dgm:cxn modelId="{A1E55824-4325-41FC-93A1-04A99D54BAC8}" srcId="{0DAF290E-E8AA-4C30-9733-276A1E16CD1A}" destId="{C9C11CFD-5B69-4FAC-8BA3-008179F62C05}" srcOrd="1" destOrd="0" parTransId="{0EA1CF70-E8AF-4AD7-AC26-3D9CD078EB1C}" sibTransId="{396AC897-B93B-4AF3-9B51-1600FF5BD5FA}"/>
    <dgm:cxn modelId="{5999E5AA-9E9F-42EE-A485-2870F0FF8A77}" srcId="{B1515D6C-80BF-40A1-893A-23AF25CFD9D2}" destId="{BEF7D751-622C-452A-BCE7-2D5CF8AFB08B}" srcOrd="3" destOrd="0" parTransId="{31B58446-B8E7-468A-A83E-380F33E4E967}" sibTransId="{A0D393B7-8B1C-49BA-894B-90FD4149B082}"/>
    <dgm:cxn modelId="{737663D5-1C11-4FA6-8199-731C24307D53}" srcId="{0DAF290E-E8AA-4C30-9733-276A1E16CD1A}" destId="{8AC30D96-42D6-461D-9F5A-A8AA288006EF}" srcOrd="0" destOrd="0" parTransId="{3252BE18-0E7C-4416-AC46-359496D2A355}" sibTransId="{E235B373-99FE-4E26-B4B8-35447163BC7A}"/>
    <dgm:cxn modelId="{CAC884A0-D780-4672-8B9F-F80A1C9160AB}" srcId="{B1515D6C-80BF-40A1-893A-23AF25CFD9D2}" destId="{3373CF33-88B4-414B-B834-3D0278E33D80}" srcOrd="0" destOrd="0" parTransId="{BA37562A-C1ED-4234-B689-AA8A1426A830}" sibTransId="{323769A9-96CD-469F-A9D3-58BD2CBC7802}"/>
    <dgm:cxn modelId="{A1964816-3901-486B-8284-988724F1B0C7}" srcId="{F738296A-34CC-4F7A-879F-39332F119138}" destId="{808E5AE0-19CD-4965-ABBF-121942D42985}" srcOrd="2" destOrd="0" parTransId="{47301923-BDDD-42D4-A280-6AA401767791}" sibTransId="{A66BF29B-8A99-48E7-8814-FA5882CE5763}"/>
    <dgm:cxn modelId="{62B4AF0D-C816-45D5-873B-B297838C89B5}" srcId="{C9C11CFD-5B69-4FAC-8BA3-008179F62C05}" destId="{06ECACE2-1406-46FF-ACBE-2F5F98F91DA9}" srcOrd="4" destOrd="0" parTransId="{8DFB02EA-55B4-4D8B-9763-86BBF3853621}" sibTransId="{595C9EEC-5868-46F5-84E5-79B2FE1403F0}"/>
    <dgm:cxn modelId="{7B5A444A-42CD-4D39-B9F6-EF386511E613}" type="presOf" srcId="{FDBADF3D-5A90-4DD5-AB9B-122BE95021B9}" destId="{08A049E6-1071-47AD-8BD6-1D87EAAE5778}" srcOrd="0" destOrd="2" presId="urn:microsoft.com/office/officeart/2005/8/layout/hList1"/>
    <dgm:cxn modelId="{C138ED0F-B2A7-4C93-BA47-3425FAFF4080}" type="presOf" srcId="{8AC30D96-42D6-461D-9F5A-A8AA288006EF}" destId="{E50D6E06-4B9C-4B82-A7A8-B6C67A94BE05}" srcOrd="0" destOrd="0" presId="urn:microsoft.com/office/officeart/2005/8/layout/hList1"/>
    <dgm:cxn modelId="{2631EF3A-DF19-40E7-BAFB-71B3FAF7EC80}" srcId="{B1515D6C-80BF-40A1-893A-23AF25CFD9D2}" destId="{B9D8A373-AF70-4F68-9B33-44D2A553EE53}" srcOrd="4" destOrd="0" parTransId="{284D9388-570E-4DF2-ACFA-2F44E8A04624}" sibTransId="{89C79E66-E693-4E4A-9DE7-20ED32AF83B1}"/>
    <dgm:cxn modelId="{231430C7-3A13-489A-8344-5310F19A4595}" type="presOf" srcId="{62CF623C-FA53-4FA4-BD46-DE88830F0868}" destId="{236854F8-6461-49C7-855B-A270F69E1ED8}" srcOrd="0" destOrd="4" presId="urn:microsoft.com/office/officeart/2005/8/layout/hList1"/>
    <dgm:cxn modelId="{94D79715-AB4D-4AC2-A52E-338A6EEAFF42}" srcId="{C9C11CFD-5B69-4FAC-8BA3-008179F62C05}" destId="{363DEBD4-68C3-4600-AD96-F9A6D546338E}" srcOrd="1" destOrd="0" parTransId="{8FCCC09B-432F-4CF6-9237-400CE5E80B9F}" sibTransId="{2FA1291A-5E32-4DC7-B7B1-4EE0853D800D}"/>
    <dgm:cxn modelId="{465FC751-E68F-41A4-BAAF-9088E1F6E6ED}" type="presOf" srcId="{667362C7-6043-4AF9-9F16-644745900D5A}" destId="{73605A2D-3221-4E35-B1C1-DDB62088DCB6}" srcOrd="0" destOrd="3" presId="urn:microsoft.com/office/officeart/2005/8/layout/hList1"/>
    <dgm:cxn modelId="{B070EFEE-8B55-456C-A1BB-EEFA9B66E78E}" type="presOf" srcId="{F738296A-34CC-4F7A-879F-39332F119138}" destId="{CED6C205-9399-4E8B-AEC1-93230C7C3F6E}" srcOrd="0" destOrd="0" presId="urn:microsoft.com/office/officeart/2005/8/layout/hList1"/>
    <dgm:cxn modelId="{C9DABBC6-E91A-4848-BFBB-7544D0B4C34A}" type="presOf" srcId="{C9C11CFD-5B69-4FAC-8BA3-008179F62C05}" destId="{866A4EB1-7362-46DB-A4F6-C7F8FDC738B1}" srcOrd="0" destOrd="0" presId="urn:microsoft.com/office/officeart/2005/8/layout/hList1"/>
    <dgm:cxn modelId="{8FE7182C-BCE7-485A-8E36-A6DE86DC7A4C}" type="presOf" srcId="{70D36B8D-FBDD-494D-A4E9-468C127A748C}" destId="{5DA752BD-7E7A-416F-8EAC-1BABFC0445E6}" srcOrd="0" destOrd="3" presId="urn:microsoft.com/office/officeart/2005/8/layout/hList1"/>
    <dgm:cxn modelId="{6D4EDA41-B225-4BD2-A04A-83CDB304B5B3}" type="presOf" srcId="{BEF7D751-622C-452A-BCE7-2D5CF8AFB08B}" destId="{08A049E6-1071-47AD-8BD6-1D87EAAE5778}" srcOrd="0" destOrd="3" presId="urn:microsoft.com/office/officeart/2005/8/layout/hList1"/>
    <dgm:cxn modelId="{77B26342-820C-4918-B7A1-FDCC62A38117}" srcId="{0DAF290E-E8AA-4C30-9733-276A1E16CD1A}" destId="{F738296A-34CC-4F7A-879F-39332F119138}" srcOrd="2" destOrd="0" parTransId="{542CCE4D-141D-443A-B3D2-8C3D6CA21AAF}" sibTransId="{89DEB3A6-F811-4DB5-A7FB-B499944B3151}"/>
    <dgm:cxn modelId="{658E4BCF-FB97-4D6A-B1CA-C9C9C0D90FEC}" srcId="{8AC30D96-42D6-461D-9F5A-A8AA288006EF}" destId="{70D36B8D-FBDD-494D-A4E9-468C127A748C}" srcOrd="3" destOrd="0" parTransId="{B20F20FC-130C-49D4-BFC4-6635300AD992}" sibTransId="{6E63A92F-5438-4BBC-A7FD-E06CB01F8B29}"/>
    <dgm:cxn modelId="{61E77B9F-6865-4792-BE64-B98E896C74CB}" srcId="{8AC30D96-42D6-461D-9F5A-A8AA288006EF}" destId="{C5004919-1935-4DF0-BEE2-B3809D9B8FE7}" srcOrd="2" destOrd="0" parTransId="{986922B3-B1B3-4F1A-863D-FDF0CACFAC36}" sibTransId="{39318BFF-BB06-4B20-B2BF-1F9689BF94FB}"/>
    <dgm:cxn modelId="{6EDB2CD6-485E-4952-8AF1-E3975399BF4F}" srcId="{F738296A-34CC-4F7A-879F-39332F119138}" destId="{C3C9AA02-014C-4740-88DE-F27DCC2F63CC}" srcOrd="0" destOrd="0" parTransId="{1817CD59-63F8-490A-8F6F-2D985E814E34}" sibTransId="{E04854C7-263C-4A87-B5A1-299D2EEC9583}"/>
    <dgm:cxn modelId="{E6F7CF73-0B95-443F-B8D1-915BFE361B0C}" type="presOf" srcId="{B9D8A373-AF70-4F68-9B33-44D2A553EE53}" destId="{08A049E6-1071-47AD-8BD6-1D87EAAE5778}" srcOrd="0" destOrd="4" presId="urn:microsoft.com/office/officeart/2005/8/layout/hList1"/>
    <dgm:cxn modelId="{93D814B3-CA5E-41D9-9F25-11680A319B84}" srcId="{C9C11CFD-5B69-4FAC-8BA3-008179F62C05}" destId="{5BB9A099-683A-42A5-862B-E076D7F3EBD0}" srcOrd="2" destOrd="0" parTransId="{17C618AC-63E8-4C2A-BEDF-5771D2DCCE4E}" sibTransId="{E7116B7F-6D07-44DD-8725-5E7B16C1C9FA}"/>
    <dgm:cxn modelId="{DD3DEE6F-765F-483C-ADA3-BA0E7681D795}" type="presOf" srcId="{11D3DD10-D644-487E-B09B-3115AAFF5A06}" destId="{73605A2D-3221-4E35-B1C1-DDB62088DCB6}" srcOrd="0" destOrd="0" presId="urn:microsoft.com/office/officeart/2005/8/layout/hList1"/>
    <dgm:cxn modelId="{77E459F8-6BA8-4FFB-9D86-125F2C5F03CC}" type="presOf" srcId="{C5004919-1935-4DF0-BEE2-B3809D9B8FE7}" destId="{5DA752BD-7E7A-416F-8EAC-1BABFC0445E6}" srcOrd="0" destOrd="2" presId="urn:microsoft.com/office/officeart/2005/8/layout/hList1"/>
    <dgm:cxn modelId="{95F1B4D0-8567-4C34-8D49-69F714D3037F}" type="presOf" srcId="{B1515D6C-80BF-40A1-893A-23AF25CFD9D2}" destId="{37B90168-18CA-4B00-929F-C0403887854D}" srcOrd="0" destOrd="0" presId="urn:microsoft.com/office/officeart/2005/8/layout/hList1"/>
    <dgm:cxn modelId="{36EB52D2-58D3-4CB9-962F-223B9F1ED067}" type="presParOf" srcId="{5CEB3D03-B804-4D70-8E8A-913A9A19C848}" destId="{0CFCD9E0-3ADA-4EF6-81FE-FD646829F977}" srcOrd="0" destOrd="0" presId="urn:microsoft.com/office/officeart/2005/8/layout/hList1"/>
    <dgm:cxn modelId="{5BEE0829-49DB-4D36-83D2-6FFB7314DEF8}" type="presParOf" srcId="{0CFCD9E0-3ADA-4EF6-81FE-FD646829F977}" destId="{E50D6E06-4B9C-4B82-A7A8-B6C67A94BE05}" srcOrd="0" destOrd="0" presId="urn:microsoft.com/office/officeart/2005/8/layout/hList1"/>
    <dgm:cxn modelId="{250CCF7F-1C6F-401C-B155-1ABDE566B975}" type="presParOf" srcId="{0CFCD9E0-3ADA-4EF6-81FE-FD646829F977}" destId="{5DA752BD-7E7A-416F-8EAC-1BABFC0445E6}" srcOrd="1" destOrd="0" presId="urn:microsoft.com/office/officeart/2005/8/layout/hList1"/>
    <dgm:cxn modelId="{746870D3-498F-4805-8B96-91AC9E7E39C7}" type="presParOf" srcId="{5CEB3D03-B804-4D70-8E8A-913A9A19C848}" destId="{CF37E5E7-8077-4A14-990B-B471D1C6825C}" srcOrd="1" destOrd="0" presId="urn:microsoft.com/office/officeart/2005/8/layout/hList1"/>
    <dgm:cxn modelId="{D23DEA93-29B4-4883-BD27-D35EB020B064}" type="presParOf" srcId="{5CEB3D03-B804-4D70-8E8A-913A9A19C848}" destId="{CE534DD5-5BD7-4379-8702-80FEBC8F70C9}" srcOrd="2" destOrd="0" presId="urn:microsoft.com/office/officeart/2005/8/layout/hList1"/>
    <dgm:cxn modelId="{9084C295-4124-4F65-9085-FF31C91144ED}" type="presParOf" srcId="{CE534DD5-5BD7-4379-8702-80FEBC8F70C9}" destId="{866A4EB1-7362-46DB-A4F6-C7F8FDC738B1}" srcOrd="0" destOrd="0" presId="urn:microsoft.com/office/officeart/2005/8/layout/hList1"/>
    <dgm:cxn modelId="{BB9A4E47-F66F-47F5-8906-A2922AB1072B}" type="presParOf" srcId="{CE534DD5-5BD7-4379-8702-80FEBC8F70C9}" destId="{73605A2D-3221-4E35-B1C1-DDB62088DCB6}" srcOrd="1" destOrd="0" presId="urn:microsoft.com/office/officeart/2005/8/layout/hList1"/>
    <dgm:cxn modelId="{53C095C3-6554-4267-8AB7-4A8970D72A44}" type="presParOf" srcId="{5CEB3D03-B804-4D70-8E8A-913A9A19C848}" destId="{C1A3BA7D-3479-4F14-8DEE-03B4754E207C}" srcOrd="3" destOrd="0" presId="urn:microsoft.com/office/officeart/2005/8/layout/hList1"/>
    <dgm:cxn modelId="{18FDE5C4-ABA1-420D-BE01-773793936FA9}" type="presParOf" srcId="{5CEB3D03-B804-4D70-8E8A-913A9A19C848}" destId="{4C813FB0-86E7-4399-9BD0-E21B661F5F24}" srcOrd="4" destOrd="0" presId="urn:microsoft.com/office/officeart/2005/8/layout/hList1"/>
    <dgm:cxn modelId="{E899300B-ED69-4924-800F-E27015E3628C}" type="presParOf" srcId="{4C813FB0-86E7-4399-9BD0-E21B661F5F24}" destId="{CED6C205-9399-4E8B-AEC1-93230C7C3F6E}" srcOrd="0" destOrd="0" presId="urn:microsoft.com/office/officeart/2005/8/layout/hList1"/>
    <dgm:cxn modelId="{3F51BA5D-E2CA-43C5-A193-B8B0D232919D}" type="presParOf" srcId="{4C813FB0-86E7-4399-9BD0-E21B661F5F24}" destId="{236854F8-6461-49C7-855B-A270F69E1ED8}" srcOrd="1" destOrd="0" presId="urn:microsoft.com/office/officeart/2005/8/layout/hList1"/>
    <dgm:cxn modelId="{3A5E1CCD-6E7F-43CC-A631-DF73476E166A}" type="presParOf" srcId="{5CEB3D03-B804-4D70-8E8A-913A9A19C848}" destId="{60881AAB-545B-43DE-B3AD-A4379EDE3EF8}" srcOrd="5" destOrd="0" presId="urn:microsoft.com/office/officeart/2005/8/layout/hList1"/>
    <dgm:cxn modelId="{6B2DFAD3-3086-471B-8451-09C67B7336CD}" type="presParOf" srcId="{5CEB3D03-B804-4D70-8E8A-913A9A19C848}" destId="{811D777C-263D-4B58-874B-D5D7BBDECF8A}" srcOrd="6" destOrd="0" presId="urn:microsoft.com/office/officeart/2005/8/layout/hList1"/>
    <dgm:cxn modelId="{AD641844-AD4F-46EA-8527-9A201B4027B5}" type="presParOf" srcId="{811D777C-263D-4B58-874B-D5D7BBDECF8A}" destId="{37B90168-18CA-4B00-929F-C0403887854D}" srcOrd="0" destOrd="0" presId="urn:microsoft.com/office/officeart/2005/8/layout/hList1"/>
    <dgm:cxn modelId="{357578D4-7E2B-4C5A-A3CF-9C6DDA812D67}" type="presParOf" srcId="{811D777C-263D-4B58-874B-D5D7BBDECF8A}" destId="{08A049E6-1071-47AD-8BD6-1D87EAAE577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5918850-E973-4347-80B9-033CCA21F273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E069885F-90E8-4EAE-8F15-45B0059FD970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寻卡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B332E112-9BFD-4DA8-AECE-8E982E2C19E5}" type="parTrans" cxnId="{7BB96F09-9420-4014-9EC2-62578567DA50}">
      <dgm:prSet/>
      <dgm:spPr/>
      <dgm:t>
        <a:bodyPr/>
        <a:lstStyle/>
        <a:p>
          <a:endParaRPr lang="zh-CN" altLang="en-US"/>
        </a:p>
      </dgm:t>
    </dgm:pt>
    <dgm:pt modelId="{FE75F877-0F36-44F6-8C6E-0A15C9F53835}" type="sibTrans" cxnId="{7BB96F09-9420-4014-9EC2-62578567DA50}">
      <dgm:prSet/>
      <dgm:spPr/>
      <dgm:t>
        <a:bodyPr/>
        <a:lstStyle/>
        <a:p>
          <a:endParaRPr lang="zh-CN" altLang="en-US"/>
        </a:p>
      </dgm:t>
    </dgm:pt>
    <dgm:pt modelId="{76BCAC92-3D36-4EB9-9A86-C6D710D9FF64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防冲撞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CDA1ECD-4152-456B-A34E-D2D7B91E803E}" type="parTrans" cxnId="{66938F8E-E71B-41D3-9503-277EE9C9B7B5}">
      <dgm:prSet/>
      <dgm:spPr/>
      <dgm:t>
        <a:bodyPr/>
        <a:lstStyle/>
        <a:p>
          <a:endParaRPr lang="zh-CN" altLang="en-US"/>
        </a:p>
      </dgm:t>
    </dgm:pt>
    <dgm:pt modelId="{0AA037CE-E00A-420B-8889-6C5D125020E1}" type="sibTrans" cxnId="{66938F8E-E71B-41D3-9503-277EE9C9B7B5}">
      <dgm:prSet/>
      <dgm:spPr/>
      <dgm:t>
        <a:bodyPr/>
        <a:lstStyle/>
        <a:p>
          <a:endParaRPr lang="zh-CN" altLang="en-US"/>
        </a:p>
      </dgm:t>
    </dgm:pt>
    <dgm:pt modelId="{E1E950AD-F1EC-439C-9B30-B330193D6DE8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选卡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FB9EBEC5-B19A-4C05-BA76-185A8203734C}" type="parTrans" cxnId="{BFDCBC7E-F680-46FB-9C4F-996DA7F87DD9}">
      <dgm:prSet/>
      <dgm:spPr/>
      <dgm:t>
        <a:bodyPr/>
        <a:lstStyle/>
        <a:p>
          <a:endParaRPr lang="zh-CN" altLang="en-US"/>
        </a:p>
      </dgm:t>
    </dgm:pt>
    <dgm:pt modelId="{99501145-4FF9-4824-9CA5-A0ABBA3C58DF}" type="sibTrans" cxnId="{BFDCBC7E-F680-46FB-9C4F-996DA7F87DD9}">
      <dgm:prSet/>
      <dgm:spPr/>
      <dgm:t>
        <a:bodyPr/>
        <a:lstStyle/>
        <a:p>
          <a:endParaRPr lang="zh-CN" altLang="en-US"/>
        </a:p>
      </dgm:t>
    </dgm:pt>
    <dgm:pt modelId="{1AEF9D87-7D5B-4722-AF5B-7C542A336224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验证密钥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4459BC21-0048-498A-A2A7-D988B60405DF}" type="parTrans" cxnId="{01323101-0CB7-4C27-9FA6-087FD4EC3091}">
      <dgm:prSet/>
      <dgm:spPr/>
      <dgm:t>
        <a:bodyPr/>
        <a:lstStyle/>
        <a:p>
          <a:endParaRPr lang="zh-CN" altLang="en-US"/>
        </a:p>
      </dgm:t>
    </dgm:pt>
    <dgm:pt modelId="{2A6276BE-A8A9-4DE6-A68E-000E3A4991FA}" type="sibTrans" cxnId="{01323101-0CB7-4C27-9FA6-087FD4EC3091}">
      <dgm:prSet/>
      <dgm:spPr/>
      <dgm:t>
        <a:bodyPr/>
        <a:lstStyle/>
        <a:p>
          <a:endParaRPr lang="zh-CN" altLang="en-US"/>
        </a:p>
      </dgm:t>
    </dgm:pt>
    <dgm:pt modelId="{4E73C2B1-2BA6-4BA8-9E93-2836934662D7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读写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ED5DA10F-8C55-420A-B371-EC63E1299176}" type="parTrans" cxnId="{FFF44023-7FE7-4446-BFEF-854D6262728B}">
      <dgm:prSet/>
      <dgm:spPr/>
      <dgm:t>
        <a:bodyPr/>
        <a:lstStyle/>
        <a:p>
          <a:endParaRPr lang="zh-CN" altLang="en-US"/>
        </a:p>
      </dgm:t>
    </dgm:pt>
    <dgm:pt modelId="{B6638C22-19C6-4E3D-A96D-7662FF041D4B}" type="sibTrans" cxnId="{FFF44023-7FE7-4446-BFEF-854D6262728B}">
      <dgm:prSet/>
      <dgm:spPr/>
      <dgm:t>
        <a:bodyPr/>
        <a:lstStyle/>
        <a:p>
          <a:endParaRPr lang="zh-CN" altLang="en-US"/>
        </a:p>
      </dgm:t>
    </dgm:pt>
    <dgm:pt modelId="{C3FDA6F9-4188-4B88-81CC-2CBF0958EFF5}" type="pres">
      <dgm:prSet presAssocID="{95918850-E973-4347-80B9-033CCA21F273}" presName="CompostProcess" presStyleCnt="0">
        <dgm:presLayoutVars>
          <dgm:dir/>
          <dgm:resizeHandles val="exact"/>
        </dgm:presLayoutVars>
      </dgm:prSet>
      <dgm:spPr/>
    </dgm:pt>
    <dgm:pt modelId="{0C949178-6207-48E5-949D-AFD40455522F}" type="pres">
      <dgm:prSet presAssocID="{95918850-E973-4347-80B9-033CCA21F273}" presName="arrow" presStyleLbl="bgShp" presStyleIdx="0" presStyleCnt="1"/>
      <dgm:spPr/>
    </dgm:pt>
    <dgm:pt modelId="{5B5BFC56-17B1-4E86-83CB-1ED37518C9B8}" type="pres">
      <dgm:prSet presAssocID="{95918850-E973-4347-80B9-033CCA21F273}" presName="linearProcess" presStyleCnt="0"/>
      <dgm:spPr/>
    </dgm:pt>
    <dgm:pt modelId="{EB685AF7-BA08-4848-B697-F767707FF9CE}" type="pres">
      <dgm:prSet presAssocID="{E069885F-90E8-4EAE-8F15-45B0059FD970}" presName="tex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FCE10A-A3CA-4F47-8EB9-9F82BC741774}" type="pres">
      <dgm:prSet presAssocID="{FE75F877-0F36-44F6-8C6E-0A15C9F53835}" presName="sibTrans" presStyleCnt="0"/>
      <dgm:spPr/>
    </dgm:pt>
    <dgm:pt modelId="{B4290C55-E3EC-47F0-AB11-6A377E5C5046}" type="pres">
      <dgm:prSet presAssocID="{76BCAC92-3D36-4EB9-9A86-C6D710D9FF64}" presName="text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1118AA0-7789-4236-9614-A569788ECDDD}" type="pres">
      <dgm:prSet presAssocID="{0AA037CE-E00A-420B-8889-6C5D125020E1}" presName="sibTrans" presStyleCnt="0"/>
      <dgm:spPr/>
    </dgm:pt>
    <dgm:pt modelId="{31CAB74D-4923-4089-B40A-D19A6F76024A}" type="pres">
      <dgm:prSet presAssocID="{E1E950AD-F1EC-439C-9B30-B330193D6DE8}" presName="text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B40CDD-197B-4D5B-A323-95F011D3EC2C}" type="pres">
      <dgm:prSet presAssocID="{99501145-4FF9-4824-9CA5-A0ABBA3C58DF}" presName="sibTrans" presStyleCnt="0"/>
      <dgm:spPr/>
    </dgm:pt>
    <dgm:pt modelId="{DE0D9E4E-F8A2-4376-B05C-1A1EA90A83A6}" type="pres">
      <dgm:prSet presAssocID="{1AEF9D87-7D5B-4722-AF5B-7C542A336224}" presName="text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D0DF7C-0148-46EA-BE14-F9AE1717D99F}" type="pres">
      <dgm:prSet presAssocID="{2A6276BE-A8A9-4DE6-A68E-000E3A4991FA}" presName="sibTrans" presStyleCnt="0"/>
      <dgm:spPr/>
    </dgm:pt>
    <dgm:pt modelId="{EA686DCB-3672-4276-9D9C-C7B0EF2A2A6B}" type="pres">
      <dgm:prSet presAssocID="{4E73C2B1-2BA6-4BA8-9E93-2836934662D7}" presName="text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49AE373-8C37-4884-BFF5-17CC2788D09A}" type="presOf" srcId="{4E73C2B1-2BA6-4BA8-9E93-2836934662D7}" destId="{EA686DCB-3672-4276-9D9C-C7B0EF2A2A6B}" srcOrd="0" destOrd="0" presId="urn:microsoft.com/office/officeart/2005/8/layout/hProcess9"/>
    <dgm:cxn modelId="{FFF44023-7FE7-4446-BFEF-854D6262728B}" srcId="{95918850-E973-4347-80B9-033CCA21F273}" destId="{4E73C2B1-2BA6-4BA8-9E93-2836934662D7}" srcOrd="4" destOrd="0" parTransId="{ED5DA10F-8C55-420A-B371-EC63E1299176}" sibTransId="{B6638C22-19C6-4E3D-A96D-7662FF041D4B}"/>
    <dgm:cxn modelId="{BFDCBC7E-F680-46FB-9C4F-996DA7F87DD9}" srcId="{95918850-E973-4347-80B9-033CCA21F273}" destId="{E1E950AD-F1EC-439C-9B30-B330193D6DE8}" srcOrd="2" destOrd="0" parTransId="{FB9EBEC5-B19A-4C05-BA76-185A8203734C}" sibTransId="{99501145-4FF9-4824-9CA5-A0ABBA3C58DF}"/>
    <dgm:cxn modelId="{9DF7C6C4-D960-4B18-B1FF-3F1C56FA7224}" type="presOf" srcId="{76BCAC92-3D36-4EB9-9A86-C6D710D9FF64}" destId="{B4290C55-E3EC-47F0-AB11-6A377E5C5046}" srcOrd="0" destOrd="0" presId="urn:microsoft.com/office/officeart/2005/8/layout/hProcess9"/>
    <dgm:cxn modelId="{01323101-0CB7-4C27-9FA6-087FD4EC3091}" srcId="{95918850-E973-4347-80B9-033CCA21F273}" destId="{1AEF9D87-7D5B-4722-AF5B-7C542A336224}" srcOrd="3" destOrd="0" parTransId="{4459BC21-0048-498A-A2A7-D988B60405DF}" sibTransId="{2A6276BE-A8A9-4DE6-A68E-000E3A4991FA}"/>
    <dgm:cxn modelId="{F96DC8CD-43DB-4B85-AB40-2F1F06C17C70}" type="presOf" srcId="{E069885F-90E8-4EAE-8F15-45B0059FD970}" destId="{EB685AF7-BA08-4848-B697-F767707FF9CE}" srcOrd="0" destOrd="0" presId="urn:microsoft.com/office/officeart/2005/8/layout/hProcess9"/>
    <dgm:cxn modelId="{66938F8E-E71B-41D3-9503-277EE9C9B7B5}" srcId="{95918850-E973-4347-80B9-033CCA21F273}" destId="{76BCAC92-3D36-4EB9-9A86-C6D710D9FF64}" srcOrd="1" destOrd="0" parTransId="{FCDA1ECD-4152-456B-A34E-D2D7B91E803E}" sibTransId="{0AA037CE-E00A-420B-8889-6C5D125020E1}"/>
    <dgm:cxn modelId="{7BB96F09-9420-4014-9EC2-62578567DA50}" srcId="{95918850-E973-4347-80B9-033CCA21F273}" destId="{E069885F-90E8-4EAE-8F15-45B0059FD970}" srcOrd="0" destOrd="0" parTransId="{B332E112-9BFD-4DA8-AECE-8E982E2C19E5}" sibTransId="{FE75F877-0F36-44F6-8C6E-0A15C9F53835}"/>
    <dgm:cxn modelId="{A72F0463-73E4-4E40-8282-9DB6828C5173}" type="presOf" srcId="{95918850-E973-4347-80B9-033CCA21F273}" destId="{C3FDA6F9-4188-4B88-81CC-2CBF0958EFF5}" srcOrd="0" destOrd="0" presId="urn:microsoft.com/office/officeart/2005/8/layout/hProcess9"/>
    <dgm:cxn modelId="{76BC79C9-119A-4061-87CF-F03A116BDB64}" type="presOf" srcId="{1AEF9D87-7D5B-4722-AF5B-7C542A336224}" destId="{DE0D9E4E-F8A2-4376-B05C-1A1EA90A83A6}" srcOrd="0" destOrd="0" presId="urn:microsoft.com/office/officeart/2005/8/layout/hProcess9"/>
    <dgm:cxn modelId="{9107B161-40F0-4169-B72D-61240BDB92B0}" type="presOf" srcId="{E1E950AD-F1EC-439C-9B30-B330193D6DE8}" destId="{31CAB74D-4923-4089-B40A-D19A6F76024A}" srcOrd="0" destOrd="0" presId="urn:microsoft.com/office/officeart/2005/8/layout/hProcess9"/>
    <dgm:cxn modelId="{5C4AF07E-4309-431A-BDD6-275D0241FAEE}" type="presParOf" srcId="{C3FDA6F9-4188-4B88-81CC-2CBF0958EFF5}" destId="{0C949178-6207-48E5-949D-AFD40455522F}" srcOrd="0" destOrd="0" presId="urn:microsoft.com/office/officeart/2005/8/layout/hProcess9"/>
    <dgm:cxn modelId="{AEC268E2-CA3A-4857-AD48-568478BAF757}" type="presParOf" srcId="{C3FDA6F9-4188-4B88-81CC-2CBF0958EFF5}" destId="{5B5BFC56-17B1-4E86-83CB-1ED37518C9B8}" srcOrd="1" destOrd="0" presId="urn:microsoft.com/office/officeart/2005/8/layout/hProcess9"/>
    <dgm:cxn modelId="{F2570618-A727-4C83-B45E-7F7E90C5A1E6}" type="presParOf" srcId="{5B5BFC56-17B1-4E86-83CB-1ED37518C9B8}" destId="{EB685AF7-BA08-4848-B697-F767707FF9CE}" srcOrd="0" destOrd="0" presId="urn:microsoft.com/office/officeart/2005/8/layout/hProcess9"/>
    <dgm:cxn modelId="{68A3E548-BDD8-4ED9-BC94-1E112F449486}" type="presParOf" srcId="{5B5BFC56-17B1-4E86-83CB-1ED37518C9B8}" destId="{AFFCE10A-A3CA-4F47-8EB9-9F82BC741774}" srcOrd="1" destOrd="0" presId="urn:microsoft.com/office/officeart/2005/8/layout/hProcess9"/>
    <dgm:cxn modelId="{D9E371EE-85CF-411D-A292-C5F1E1B04A56}" type="presParOf" srcId="{5B5BFC56-17B1-4E86-83CB-1ED37518C9B8}" destId="{B4290C55-E3EC-47F0-AB11-6A377E5C5046}" srcOrd="2" destOrd="0" presId="urn:microsoft.com/office/officeart/2005/8/layout/hProcess9"/>
    <dgm:cxn modelId="{203A3CCF-F956-4890-9175-205C594E493D}" type="presParOf" srcId="{5B5BFC56-17B1-4E86-83CB-1ED37518C9B8}" destId="{A1118AA0-7789-4236-9614-A569788ECDDD}" srcOrd="3" destOrd="0" presId="urn:microsoft.com/office/officeart/2005/8/layout/hProcess9"/>
    <dgm:cxn modelId="{7840C877-1CC7-4732-8F32-2C3E8FC1612A}" type="presParOf" srcId="{5B5BFC56-17B1-4E86-83CB-1ED37518C9B8}" destId="{31CAB74D-4923-4089-B40A-D19A6F76024A}" srcOrd="4" destOrd="0" presId="urn:microsoft.com/office/officeart/2005/8/layout/hProcess9"/>
    <dgm:cxn modelId="{BDF39DF5-A693-4CE8-B0C7-6A2C4413A62F}" type="presParOf" srcId="{5B5BFC56-17B1-4E86-83CB-1ED37518C9B8}" destId="{B0B40CDD-197B-4D5B-A323-95F011D3EC2C}" srcOrd="5" destOrd="0" presId="urn:microsoft.com/office/officeart/2005/8/layout/hProcess9"/>
    <dgm:cxn modelId="{DC939C1B-BD23-4FB9-AA42-46E1C27F8988}" type="presParOf" srcId="{5B5BFC56-17B1-4E86-83CB-1ED37518C9B8}" destId="{DE0D9E4E-F8A2-4376-B05C-1A1EA90A83A6}" srcOrd="6" destOrd="0" presId="urn:microsoft.com/office/officeart/2005/8/layout/hProcess9"/>
    <dgm:cxn modelId="{9E37314B-18FD-4487-AE88-2C769AE11EE2}" type="presParOf" srcId="{5B5BFC56-17B1-4E86-83CB-1ED37518C9B8}" destId="{8ED0DF7C-0148-46EA-BE14-F9AE1717D99F}" srcOrd="7" destOrd="0" presId="urn:microsoft.com/office/officeart/2005/8/layout/hProcess9"/>
    <dgm:cxn modelId="{AC587DA5-314D-4FB3-9196-CAE7F5A50A79}" type="presParOf" srcId="{5B5BFC56-17B1-4E86-83CB-1ED37518C9B8}" destId="{EA686DCB-3672-4276-9D9C-C7B0EF2A2A6B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7B41712-EEFF-4503-8FBF-F5AE928704E0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EDAC091-0D72-45A5-AD8A-2EDA53402A6E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内存</a:t>
          </a:r>
          <a:endParaRPr lang="en-US" altLang="zh-CN" dirty="0" smtClean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大小限制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B0F3C7D-ABE6-41D5-B08C-0842DBC8B4DE}" type="parTrans" cxnId="{7F9C2206-B275-4FDE-9C76-38D00B5C933C}">
      <dgm:prSet/>
      <dgm:spPr/>
      <dgm:t>
        <a:bodyPr/>
        <a:lstStyle/>
        <a:p>
          <a:endParaRPr lang="zh-CN" altLang="en-US"/>
        </a:p>
      </dgm:t>
    </dgm:pt>
    <dgm:pt modelId="{6DD0AF5E-D308-49CC-8488-30CF8105E99A}" type="sibTrans" cxnId="{7F9C2206-B275-4FDE-9C76-38D00B5C933C}">
      <dgm:prSet/>
      <dgm:spPr/>
      <dgm:t>
        <a:bodyPr/>
        <a:lstStyle/>
        <a:p>
          <a:endParaRPr lang="zh-CN" altLang="en-US"/>
        </a:p>
      </dgm:t>
    </dgm:pt>
    <dgm:pt modelId="{B503AB1E-1A15-4D07-B25F-B1732C1509B9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分区问题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1557ACD-C644-40BB-9ACE-10D5243090BA}" type="parTrans" cxnId="{63FD67BC-A972-4A60-A861-58CBDC7D5DD3}">
      <dgm:prSet/>
      <dgm:spPr/>
      <dgm:t>
        <a:bodyPr/>
        <a:lstStyle/>
        <a:p>
          <a:endParaRPr lang="zh-CN" altLang="en-US"/>
        </a:p>
      </dgm:t>
    </dgm:pt>
    <dgm:pt modelId="{06AA7CC9-56F6-4C37-8DB2-489E2E31445E}" type="sibTrans" cxnId="{63FD67BC-A972-4A60-A861-58CBDC7D5DD3}">
      <dgm:prSet/>
      <dgm:spPr/>
      <dgm:t>
        <a:bodyPr/>
        <a:lstStyle/>
        <a:p>
          <a:endParaRPr lang="zh-CN" altLang="en-US"/>
        </a:p>
      </dgm:t>
    </dgm:pt>
    <dgm:pt modelId="{9208209A-87DD-42BD-B494-97A3F1CE5BB7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写模式</a:t>
          </a:r>
          <a:endParaRPr lang="en-US" altLang="zh-CN" dirty="0" smtClean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r>
            <a:rPr lang="zh-CN" altLang="en-US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限制</a:t>
          </a:r>
          <a:endParaRPr lang="zh-CN" altLang="en-US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gm:t>
    </dgm:pt>
    <dgm:pt modelId="{5CADB492-D99C-4DE1-9F73-E1A9EC9F1311}" type="parTrans" cxnId="{CCE05742-8699-4B92-9000-1238669E76E2}">
      <dgm:prSet/>
      <dgm:spPr/>
      <dgm:t>
        <a:bodyPr/>
        <a:lstStyle/>
        <a:p>
          <a:endParaRPr lang="zh-CN" altLang="en-US"/>
        </a:p>
      </dgm:t>
    </dgm:pt>
    <dgm:pt modelId="{894566F7-DD65-4FE8-9359-EC481C65A916}" type="sibTrans" cxnId="{CCE05742-8699-4B92-9000-1238669E76E2}">
      <dgm:prSet/>
      <dgm:spPr/>
      <dgm:t>
        <a:bodyPr/>
        <a:lstStyle/>
        <a:p>
          <a:endParaRPr lang="zh-CN" altLang="en-US"/>
        </a:p>
      </dgm:t>
    </dgm:pt>
    <dgm:pt modelId="{2594C306-ED45-4680-A1AF-EC3F5B7C1383}" type="pres">
      <dgm:prSet presAssocID="{D7B41712-EEFF-4503-8FBF-F5AE928704E0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7FFFF1E-309A-414F-8533-F290431AA487}" type="pres">
      <dgm:prSet presAssocID="{BEDAC091-0D72-45A5-AD8A-2EDA53402A6E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A4F11E-04F9-4A57-AFC7-0808F6CEB467}" type="pres">
      <dgm:prSet presAssocID="{6DD0AF5E-D308-49CC-8488-30CF8105E99A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496F0C34-A368-4B11-9219-E9AF6F2F83AE}" type="pres">
      <dgm:prSet presAssocID="{6DD0AF5E-D308-49CC-8488-30CF8105E99A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9FD3BBA8-E228-49D9-A862-23AC8843A2E0}" type="pres">
      <dgm:prSet presAssocID="{B503AB1E-1A15-4D07-B25F-B1732C1509B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FDEF31-E402-4812-964B-30047E07D9CD}" type="pres">
      <dgm:prSet presAssocID="{06AA7CC9-56F6-4C37-8DB2-489E2E31445E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8B9F6315-215C-4293-87AF-2BCC0F53273D}" type="pres">
      <dgm:prSet presAssocID="{06AA7CC9-56F6-4C37-8DB2-489E2E31445E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5B3ABDE7-3B5E-4108-923C-09C2295AE429}" type="pres">
      <dgm:prSet presAssocID="{9208209A-87DD-42BD-B494-97A3F1CE5BB7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B18D94-D38B-495E-B775-D7717DEA4873}" type="pres">
      <dgm:prSet presAssocID="{894566F7-DD65-4FE8-9359-EC481C65A916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57E66762-D8BB-4013-86B9-03D62459435A}" type="pres">
      <dgm:prSet presAssocID="{894566F7-DD65-4FE8-9359-EC481C65A916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5BADAD53-C92F-403A-A67C-3DBFD5ADC67A}" type="presOf" srcId="{9208209A-87DD-42BD-B494-97A3F1CE5BB7}" destId="{5B3ABDE7-3B5E-4108-923C-09C2295AE429}" srcOrd="0" destOrd="0" presId="urn:microsoft.com/office/officeart/2005/8/layout/cycle2"/>
    <dgm:cxn modelId="{89E37E6F-1735-4130-A061-F29D7DCB217F}" type="presOf" srcId="{BEDAC091-0D72-45A5-AD8A-2EDA53402A6E}" destId="{37FFFF1E-309A-414F-8533-F290431AA487}" srcOrd="0" destOrd="0" presId="urn:microsoft.com/office/officeart/2005/8/layout/cycle2"/>
    <dgm:cxn modelId="{CCE05742-8699-4B92-9000-1238669E76E2}" srcId="{D7B41712-EEFF-4503-8FBF-F5AE928704E0}" destId="{9208209A-87DD-42BD-B494-97A3F1CE5BB7}" srcOrd="2" destOrd="0" parTransId="{5CADB492-D99C-4DE1-9F73-E1A9EC9F1311}" sibTransId="{894566F7-DD65-4FE8-9359-EC481C65A916}"/>
    <dgm:cxn modelId="{121C0188-B298-4448-9A2F-4FDB384B1F1C}" type="presOf" srcId="{06AA7CC9-56F6-4C37-8DB2-489E2E31445E}" destId="{FFFDEF31-E402-4812-964B-30047E07D9CD}" srcOrd="0" destOrd="0" presId="urn:microsoft.com/office/officeart/2005/8/layout/cycle2"/>
    <dgm:cxn modelId="{7F9C2206-B275-4FDE-9C76-38D00B5C933C}" srcId="{D7B41712-EEFF-4503-8FBF-F5AE928704E0}" destId="{BEDAC091-0D72-45A5-AD8A-2EDA53402A6E}" srcOrd="0" destOrd="0" parTransId="{5B0F3C7D-ABE6-41D5-B08C-0842DBC8B4DE}" sibTransId="{6DD0AF5E-D308-49CC-8488-30CF8105E99A}"/>
    <dgm:cxn modelId="{7E720CD2-19C5-44F3-9AF6-686404495742}" type="presOf" srcId="{6DD0AF5E-D308-49CC-8488-30CF8105E99A}" destId="{496F0C34-A368-4B11-9219-E9AF6F2F83AE}" srcOrd="1" destOrd="0" presId="urn:microsoft.com/office/officeart/2005/8/layout/cycle2"/>
    <dgm:cxn modelId="{B3F9EFCD-AA16-4C63-A698-227CE9ED3A4C}" type="presOf" srcId="{B503AB1E-1A15-4D07-B25F-B1732C1509B9}" destId="{9FD3BBA8-E228-49D9-A862-23AC8843A2E0}" srcOrd="0" destOrd="0" presId="urn:microsoft.com/office/officeart/2005/8/layout/cycle2"/>
    <dgm:cxn modelId="{F1109423-3B53-42EF-A735-7456B405D64D}" type="presOf" srcId="{D7B41712-EEFF-4503-8FBF-F5AE928704E0}" destId="{2594C306-ED45-4680-A1AF-EC3F5B7C1383}" srcOrd="0" destOrd="0" presId="urn:microsoft.com/office/officeart/2005/8/layout/cycle2"/>
    <dgm:cxn modelId="{70E9C580-EA18-4F12-954F-E4780549EFB3}" type="presOf" srcId="{6DD0AF5E-D308-49CC-8488-30CF8105E99A}" destId="{7CA4F11E-04F9-4A57-AFC7-0808F6CEB467}" srcOrd="0" destOrd="0" presId="urn:microsoft.com/office/officeart/2005/8/layout/cycle2"/>
    <dgm:cxn modelId="{63FD67BC-A972-4A60-A861-58CBDC7D5DD3}" srcId="{D7B41712-EEFF-4503-8FBF-F5AE928704E0}" destId="{B503AB1E-1A15-4D07-B25F-B1732C1509B9}" srcOrd="1" destOrd="0" parTransId="{51557ACD-C644-40BB-9ACE-10D5243090BA}" sibTransId="{06AA7CC9-56F6-4C37-8DB2-489E2E31445E}"/>
    <dgm:cxn modelId="{2B8A0E41-8B39-413C-AAEB-0EAC4562B4D4}" type="presOf" srcId="{06AA7CC9-56F6-4C37-8DB2-489E2E31445E}" destId="{8B9F6315-215C-4293-87AF-2BCC0F53273D}" srcOrd="1" destOrd="0" presId="urn:microsoft.com/office/officeart/2005/8/layout/cycle2"/>
    <dgm:cxn modelId="{4257720C-3637-41AB-A23D-5220C885DABC}" type="presOf" srcId="{894566F7-DD65-4FE8-9359-EC481C65A916}" destId="{57E66762-D8BB-4013-86B9-03D62459435A}" srcOrd="1" destOrd="0" presId="urn:microsoft.com/office/officeart/2005/8/layout/cycle2"/>
    <dgm:cxn modelId="{A6DB9560-4D13-444D-AD86-001F3E5B332E}" type="presOf" srcId="{894566F7-DD65-4FE8-9359-EC481C65A916}" destId="{75B18D94-D38B-495E-B775-D7717DEA4873}" srcOrd="0" destOrd="0" presId="urn:microsoft.com/office/officeart/2005/8/layout/cycle2"/>
    <dgm:cxn modelId="{9B2B71DF-A992-4A7C-A5E8-C67012F8A5B8}" type="presParOf" srcId="{2594C306-ED45-4680-A1AF-EC3F5B7C1383}" destId="{37FFFF1E-309A-414F-8533-F290431AA487}" srcOrd="0" destOrd="0" presId="urn:microsoft.com/office/officeart/2005/8/layout/cycle2"/>
    <dgm:cxn modelId="{FF539C6D-A34A-45F2-A52F-CC0CEA589AA0}" type="presParOf" srcId="{2594C306-ED45-4680-A1AF-EC3F5B7C1383}" destId="{7CA4F11E-04F9-4A57-AFC7-0808F6CEB467}" srcOrd="1" destOrd="0" presId="urn:microsoft.com/office/officeart/2005/8/layout/cycle2"/>
    <dgm:cxn modelId="{35186225-CB54-408B-AB30-4404EFD5FDB7}" type="presParOf" srcId="{7CA4F11E-04F9-4A57-AFC7-0808F6CEB467}" destId="{496F0C34-A368-4B11-9219-E9AF6F2F83AE}" srcOrd="0" destOrd="0" presId="urn:microsoft.com/office/officeart/2005/8/layout/cycle2"/>
    <dgm:cxn modelId="{5FAB28F9-CBD9-4468-A90B-ACE820008F1D}" type="presParOf" srcId="{2594C306-ED45-4680-A1AF-EC3F5B7C1383}" destId="{9FD3BBA8-E228-49D9-A862-23AC8843A2E0}" srcOrd="2" destOrd="0" presId="urn:microsoft.com/office/officeart/2005/8/layout/cycle2"/>
    <dgm:cxn modelId="{E0D46C3B-82B5-49C1-B72D-AEF886543BF1}" type="presParOf" srcId="{2594C306-ED45-4680-A1AF-EC3F5B7C1383}" destId="{FFFDEF31-E402-4812-964B-30047E07D9CD}" srcOrd="3" destOrd="0" presId="urn:microsoft.com/office/officeart/2005/8/layout/cycle2"/>
    <dgm:cxn modelId="{8461E750-172B-4DFC-A695-E29195A84139}" type="presParOf" srcId="{FFFDEF31-E402-4812-964B-30047E07D9CD}" destId="{8B9F6315-215C-4293-87AF-2BCC0F53273D}" srcOrd="0" destOrd="0" presId="urn:microsoft.com/office/officeart/2005/8/layout/cycle2"/>
    <dgm:cxn modelId="{2A46CC02-9F54-4760-81D5-D48D1FF2222A}" type="presParOf" srcId="{2594C306-ED45-4680-A1AF-EC3F5B7C1383}" destId="{5B3ABDE7-3B5E-4108-923C-09C2295AE429}" srcOrd="4" destOrd="0" presId="urn:microsoft.com/office/officeart/2005/8/layout/cycle2"/>
    <dgm:cxn modelId="{897428C1-B55E-4234-AA98-0E7973960042}" type="presParOf" srcId="{2594C306-ED45-4680-A1AF-EC3F5B7C1383}" destId="{75B18D94-D38B-495E-B775-D7717DEA4873}" srcOrd="5" destOrd="0" presId="urn:microsoft.com/office/officeart/2005/8/layout/cycle2"/>
    <dgm:cxn modelId="{F0E65B19-DFF1-4754-9228-2575DAC3906F}" type="presParOf" srcId="{75B18D94-D38B-495E-B775-D7717DEA4873}" destId="{57E66762-D8BB-4013-86B9-03D62459435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9AA22930-2DD5-4C59-8A54-88FB358B4F33}" type="doc">
      <dgm:prSet loTypeId="urn:microsoft.com/office/officeart/2008/layout/RadialCluster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56E91E6-6E52-452E-9A36-A4F8D5AB1288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基站</a:t>
          </a:r>
          <a:endParaRPr lang="zh-CN" altLang="en-US" dirty="0"/>
        </a:p>
      </dgm:t>
    </dgm:pt>
    <dgm:pt modelId="{C6734912-2C67-4877-A658-B01BFD728FD2}" type="parTrans" cxnId="{FB26674D-9F44-4211-B857-6EF79FE11DCF}">
      <dgm:prSet/>
      <dgm:spPr/>
      <dgm:t>
        <a:bodyPr/>
        <a:lstStyle/>
        <a:p>
          <a:endParaRPr lang="zh-CN" altLang="en-US"/>
        </a:p>
      </dgm:t>
    </dgm:pt>
    <dgm:pt modelId="{43270C1F-46F3-4F28-B351-3B183AB5959D}" type="sibTrans" cxnId="{FB26674D-9F44-4211-B857-6EF79FE11DCF}">
      <dgm:prSet/>
      <dgm:spPr/>
      <dgm:t>
        <a:bodyPr/>
        <a:lstStyle/>
        <a:p>
          <a:endParaRPr lang="zh-CN" altLang="en-US"/>
        </a:p>
      </dgm:t>
    </dgm:pt>
    <dgm:pt modelId="{46FF8C61-4BF4-4F97-AAC1-5C0894BF71BA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门锁</a:t>
          </a:r>
          <a:endParaRPr lang="zh-CN" altLang="en-US" dirty="0"/>
        </a:p>
      </dgm:t>
    </dgm:pt>
    <dgm:pt modelId="{25DD022F-D85D-42B0-8F61-6301E5A0BCB5}" type="parTrans" cxnId="{51031808-0C72-4D13-B7A1-1B814EA21BB7}">
      <dgm:prSet/>
      <dgm:spPr>
        <a:ln>
          <a:prstDash val="dash"/>
        </a:ln>
      </dgm:spPr>
      <dgm:t>
        <a:bodyPr/>
        <a:lstStyle/>
        <a:p>
          <a:endParaRPr lang="zh-CN" altLang="en-US"/>
        </a:p>
      </dgm:t>
    </dgm:pt>
    <dgm:pt modelId="{F0B0284A-4A17-47C5-9FF2-601541D1D488}" type="sibTrans" cxnId="{51031808-0C72-4D13-B7A1-1B814EA21BB7}">
      <dgm:prSet/>
      <dgm:spPr/>
      <dgm:t>
        <a:bodyPr/>
        <a:lstStyle/>
        <a:p>
          <a:endParaRPr lang="zh-CN" altLang="en-US"/>
        </a:p>
      </dgm:t>
    </dgm:pt>
    <dgm:pt modelId="{FD0946C4-D765-4FE8-87CA-A8FA84171317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门锁</a:t>
          </a:r>
          <a:endParaRPr lang="zh-CN" altLang="en-US" dirty="0"/>
        </a:p>
      </dgm:t>
    </dgm:pt>
    <dgm:pt modelId="{BB7A74C6-115D-457D-A387-B628FBA60D9F}" type="parTrans" cxnId="{716B5D52-7237-4DBA-825A-2AC87780A9A9}">
      <dgm:prSet/>
      <dgm:spPr>
        <a:ln>
          <a:prstDash val="dash"/>
        </a:ln>
      </dgm:spPr>
      <dgm:t>
        <a:bodyPr/>
        <a:lstStyle/>
        <a:p>
          <a:endParaRPr lang="zh-CN" altLang="en-US"/>
        </a:p>
      </dgm:t>
    </dgm:pt>
    <dgm:pt modelId="{A783E659-7CAA-4F92-8E48-7F5B1F0901F2}" type="sibTrans" cxnId="{716B5D52-7237-4DBA-825A-2AC87780A9A9}">
      <dgm:prSet/>
      <dgm:spPr/>
      <dgm:t>
        <a:bodyPr/>
        <a:lstStyle/>
        <a:p>
          <a:endParaRPr lang="zh-CN" altLang="en-US"/>
        </a:p>
      </dgm:t>
    </dgm:pt>
    <dgm:pt modelId="{F4FEFFE1-E16D-4B73-9775-1033DD4E9351}">
      <dgm:prSet phldrT="[文本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 smtClean="0"/>
            <a:t>门锁</a:t>
          </a:r>
          <a:endParaRPr lang="zh-CN" altLang="en-US" dirty="0"/>
        </a:p>
      </dgm:t>
    </dgm:pt>
    <dgm:pt modelId="{63344276-55E3-4CCC-B302-C7666F69B934}" type="parTrans" cxnId="{0AAD3F08-69E9-4C35-9712-874D03DF25C7}">
      <dgm:prSet/>
      <dgm:spPr>
        <a:ln>
          <a:prstDash val="dash"/>
        </a:ln>
      </dgm:spPr>
      <dgm:t>
        <a:bodyPr/>
        <a:lstStyle/>
        <a:p>
          <a:endParaRPr lang="zh-CN" altLang="en-US"/>
        </a:p>
      </dgm:t>
    </dgm:pt>
    <dgm:pt modelId="{00D011DA-BFB4-490F-A39C-97DE56AA5447}" type="sibTrans" cxnId="{0AAD3F08-69E9-4C35-9712-874D03DF25C7}">
      <dgm:prSet/>
      <dgm:spPr/>
      <dgm:t>
        <a:bodyPr/>
        <a:lstStyle/>
        <a:p>
          <a:endParaRPr lang="zh-CN" altLang="en-US"/>
        </a:p>
      </dgm:t>
    </dgm:pt>
    <dgm:pt modelId="{0244ECF4-3832-40D8-A143-9818C04620C3}" type="pres">
      <dgm:prSet presAssocID="{9AA22930-2DD5-4C59-8A54-88FB358B4F33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595F723A-907B-47EB-89E6-96AD060D85D6}" type="pres">
      <dgm:prSet presAssocID="{956E91E6-6E52-452E-9A36-A4F8D5AB1288}" presName="singleCycle" presStyleCnt="0"/>
      <dgm:spPr/>
    </dgm:pt>
    <dgm:pt modelId="{C9518B34-10E2-4F37-9831-99E581C4B3A4}" type="pres">
      <dgm:prSet presAssocID="{956E91E6-6E52-452E-9A36-A4F8D5AB1288}" presName="singleCenter" presStyleLbl="node1" presStyleIdx="0" presStyleCnt="4">
        <dgm:presLayoutVars>
          <dgm:chMax val="7"/>
          <dgm:chPref val="7"/>
        </dgm:presLayoutVars>
      </dgm:prSet>
      <dgm:spPr/>
      <dgm:t>
        <a:bodyPr/>
        <a:lstStyle/>
        <a:p>
          <a:endParaRPr lang="zh-CN" altLang="en-US"/>
        </a:p>
      </dgm:t>
    </dgm:pt>
    <dgm:pt modelId="{B846221D-6DA3-411F-86AD-5735CA30729F}" type="pres">
      <dgm:prSet presAssocID="{25DD022F-D85D-42B0-8F61-6301E5A0BCB5}" presName="Name56" presStyleLbl="parChTrans1D2" presStyleIdx="0" presStyleCnt="3"/>
      <dgm:spPr/>
      <dgm:t>
        <a:bodyPr/>
        <a:lstStyle/>
        <a:p>
          <a:endParaRPr lang="zh-CN" altLang="en-US"/>
        </a:p>
      </dgm:t>
    </dgm:pt>
    <dgm:pt modelId="{C4381A69-C08F-4399-8F7B-DF8689E4E943}" type="pres">
      <dgm:prSet presAssocID="{46FF8C61-4BF4-4F97-AAC1-5C0894BF71BA}" presName="text0" presStyleLbl="node1" presStyleIdx="1" presStyleCnt="4" custRadScaleRad="81476" custRadScaleInc="-436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57C4F2-C987-4C64-BD75-D99F927EA266}" type="pres">
      <dgm:prSet presAssocID="{BB7A74C6-115D-457D-A387-B628FBA60D9F}" presName="Name56" presStyleLbl="parChTrans1D2" presStyleIdx="1" presStyleCnt="3"/>
      <dgm:spPr/>
      <dgm:t>
        <a:bodyPr/>
        <a:lstStyle/>
        <a:p>
          <a:endParaRPr lang="zh-CN" altLang="en-US"/>
        </a:p>
      </dgm:t>
    </dgm:pt>
    <dgm:pt modelId="{C614D9CD-0F78-4FF8-BCFA-0C49C26116FC}" type="pres">
      <dgm:prSet presAssocID="{FD0946C4-D765-4FE8-87CA-A8FA84171317}" presName="text0" presStyleLbl="node1" presStyleIdx="2" presStyleCnt="4" custRadScaleRad="85766" custRadScaleInc="-180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B3E6C0-13F0-4778-962E-4E796D7F71B8}" type="pres">
      <dgm:prSet presAssocID="{63344276-55E3-4CCC-B302-C7666F69B934}" presName="Name56" presStyleLbl="parChTrans1D2" presStyleIdx="2" presStyleCnt="3"/>
      <dgm:spPr/>
      <dgm:t>
        <a:bodyPr/>
        <a:lstStyle/>
        <a:p>
          <a:endParaRPr lang="zh-CN" altLang="en-US"/>
        </a:p>
      </dgm:t>
    </dgm:pt>
    <dgm:pt modelId="{0FAAA7A1-BEFB-4DE0-98D0-41514FF47B3B}" type="pres">
      <dgm:prSet presAssocID="{F4FEFFE1-E16D-4B73-9775-1033DD4E9351}" presName="text0" presStyleLbl="node1" presStyleIdx="3" presStyleCnt="4" custRadScaleRad="88738" custRadScaleInc="1654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825ADE7-D826-497A-9EB0-EEB0620CDBFE}" type="presOf" srcId="{46FF8C61-4BF4-4F97-AAC1-5C0894BF71BA}" destId="{C4381A69-C08F-4399-8F7B-DF8689E4E943}" srcOrd="0" destOrd="0" presId="urn:microsoft.com/office/officeart/2008/layout/RadialCluster"/>
    <dgm:cxn modelId="{1A892BD9-9D98-4B7E-8407-63ADB6C8CD25}" type="presOf" srcId="{BB7A74C6-115D-457D-A387-B628FBA60D9F}" destId="{AE57C4F2-C987-4C64-BD75-D99F927EA266}" srcOrd="0" destOrd="0" presId="urn:microsoft.com/office/officeart/2008/layout/RadialCluster"/>
    <dgm:cxn modelId="{791F36D4-0C02-47BF-B53E-EACAFB3684B9}" type="presOf" srcId="{63344276-55E3-4CCC-B302-C7666F69B934}" destId="{9EB3E6C0-13F0-4778-962E-4E796D7F71B8}" srcOrd="0" destOrd="0" presId="urn:microsoft.com/office/officeart/2008/layout/RadialCluster"/>
    <dgm:cxn modelId="{1410665F-F333-4F95-BF79-6C03D3670A9D}" type="presOf" srcId="{25DD022F-D85D-42B0-8F61-6301E5A0BCB5}" destId="{B846221D-6DA3-411F-86AD-5735CA30729F}" srcOrd="0" destOrd="0" presId="urn:microsoft.com/office/officeart/2008/layout/RadialCluster"/>
    <dgm:cxn modelId="{A98A18E8-6524-4819-A0F1-CEF09BCA5283}" type="presOf" srcId="{FD0946C4-D765-4FE8-87CA-A8FA84171317}" destId="{C614D9CD-0F78-4FF8-BCFA-0C49C26116FC}" srcOrd="0" destOrd="0" presId="urn:microsoft.com/office/officeart/2008/layout/RadialCluster"/>
    <dgm:cxn modelId="{A0D3AF7E-556A-4CF2-8F00-4E4034E68720}" type="presOf" srcId="{956E91E6-6E52-452E-9A36-A4F8D5AB1288}" destId="{C9518B34-10E2-4F37-9831-99E581C4B3A4}" srcOrd="0" destOrd="0" presId="urn:microsoft.com/office/officeart/2008/layout/RadialCluster"/>
    <dgm:cxn modelId="{0AAD3F08-69E9-4C35-9712-874D03DF25C7}" srcId="{956E91E6-6E52-452E-9A36-A4F8D5AB1288}" destId="{F4FEFFE1-E16D-4B73-9775-1033DD4E9351}" srcOrd="2" destOrd="0" parTransId="{63344276-55E3-4CCC-B302-C7666F69B934}" sibTransId="{00D011DA-BFB4-490F-A39C-97DE56AA5447}"/>
    <dgm:cxn modelId="{51031808-0C72-4D13-B7A1-1B814EA21BB7}" srcId="{956E91E6-6E52-452E-9A36-A4F8D5AB1288}" destId="{46FF8C61-4BF4-4F97-AAC1-5C0894BF71BA}" srcOrd="0" destOrd="0" parTransId="{25DD022F-D85D-42B0-8F61-6301E5A0BCB5}" sibTransId="{F0B0284A-4A17-47C5-9FF2-601541D1D488}"/>
    <dgm:cxn modelId="{06DF31C3-59BF-435B-91A8-4DDED7186599}" type="presOf" srcId="{9AA22930-2DD5-4C59-8A54-88FB358B4F33}" destId="{0244ECF4-3832-40D8-A143-9818C04620C3}" srcOrd="0" destOrd="0" presId="urn:microsoft.com/office/officeart/2008/layout/RadialCluster"/>
    <dgm:cxn modelId="{CABAFDFC-721B-49BA-A97C-809435E41A70}" type="presOf" srcId="{F4FEFFE1-E16D-4B73-9775-1033DD4E9351}" destId="{0FAAA7A1-BEFB-4DE0-98D0-41514FF47B3B}" srcOrd="0" destOrd="0" presId="urn:microsoft.com/office/officeart/2008/layout/RadialCluster"/>
    <dgm:cxn modelId="{FB26674D-9F44-4211-B857-6EF79FE11DCF}" srcId="{9AA22930-2DD5-4C59-8A54-88FB358B4F33}" destId="{956E91E6-6E52-452E-9A36-A4F8D5AB1288}" srcOrd="0" destOrd="0" parTransId="{C6734912-2C67-4877-A658-B01BFD728FD2}" sibTransId="{43270C1F-46F3-4F28-B351-3B183AB5959D}"/>
    <dgm:cxn modelId="{716B5D52-7237-4DBA-825A-2AC87780A9A9}" srcId="{956E91E6-6E52-452E-9A36-A4F8D5AB1288}" destId="{FD0946C4-D765-4FE8-87CA-A8FA84171317}" srcOrd="1" destOrd="0" parTransId="{BB7A74C6-115D-457D-A387-B628FBA60D9F}" sibTransId="{A783E659-7CAA-4F92-8E48-7F5B1F0901F2}"/>
    <dgm:cxn modelId="{D312E055-99E8-4FA3-A7B5-36EB1930340A}" type="presParOf" srcId="{0244ECF4-3832-40D8-A143-9818C04620C3}" destId="{595F723A-907B-47EB-89E6-96AD060D85D6}" srcOrd="0" destOrd="0" presId="urn:microsoft.com/office/officeart/2008/layout/RadialCluster"/>
    <dgm:cxn modelId="{C0C898C7-1006-4EF7-AA47-86231570876E}" type="presParOf" srcId="{595F723A-907B-47EB-89E6-96AD060D85D6}" destId="{C9518B34-10E2-4F37-9831-99E581C4B3A4}" srcOrd="0" destOrd="0" presId="urn:microsoft.com/office/officeart/2008/layout/RadialCluster"/>
    <dgm:cxn modelId="{AA708AF1-5E87-4737-8CE6-A01F3698C884}" type="presParOf" srcId="{595F723A-907B-47EB-89E6-96AD060D85D6}" destId="{B846221D-6DA3-411F-86AD-5735CA30729F}" srcOrd="1" destOrd="0" presId="urn:microsoft.com/office/officeart/2008/layout/RadialCluster"/>
    <dgm:cxn modelId="{A85EB531-B986-4B9A-B5D0-C75792A36FFC}" type="presParOf" srcId="{595F723A-907B-47EB-89E6-96AD060D85D6}" destId="{C4381A69-C08F-4399-8F7B-DF8689E4E943}" srcOrd="2" destOrd="0" presId="urn:microsoft.com/office/officeart/2008/layout/RadialCluster"/>
    <dgm:cxn modelId="{B9F2EC0E-8D44-46EE-8472-06EA01FE7F71}" type="presParOf" srcId="{595F723A-907B-47EB-89E6-96AD060D85D6}" destId="{AE57C4F2-C987-4C64-BD75-D99F927EA266}" srcOrd="3" destOrd="0" presId="urn:microsoft.com/office/officeart/2008/layout/RadialCluster"/>
    <dgm:cxn modelId="{BA082C92-DFEC-40DC-B7D8-A1C347008ACE}" type="presParOf" srcId="{595F723A-907B-47EB-89E6-96AD060D85D6}" destId="{C614D9CD-0F78-4FF8-BCFA-0C49C26116FC}" srcOrd="4" destOrd="0" presId="urn:microsoft.com/office/officeart/2008/layout/RadialCluster"/>
    <dgm:cxn modelId="{43088E96-5FB1-47F6-BB8C-356B07F30E1C}" type="presParOf" srcId="{595F723A-907B-47EB-89E6-96AD060D85D6}" destId="{9EB3E6C0-13F0-4778-962E-4E796D7F71B8}" srcOrd="5" destOrd="0" presId="urn:microsoft.com/office/officeart/2008/layout/RadialCluster"/>
    <dgm:cxn modelId="{C534D9EA-35DA-45D6-AD90-2AAC75DF3E37}" type="presParOf" srcId="{595F723A-907B-47EB-89E6-96AD060D85D6}" destId="{0FAAA7A1-BEFB-4DE0-98D0-41514FF47B3B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A58B84-E0F3-4E9F-B19A-CB279278D225}">
      <dsp:nvSpPr>
        <dsp:cNvPr id="0" name=""/>
        <dsp:cNvSpPr/>
      </dsp:nvSpPr>
      <dsp:spPr>
        <a:xfrm>
          <a:off x="0" y="284442"/>
          <a:ext cx="72898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2537CB-7509-447F-8BD3-21C2D74A6849}">
      <dsp:nvSpPr>
        <dsp:cNvPr id="0" name=""/>
        <dsp:cNvSpPr/>
      </dsp:nvSpPr>
      <dsp:spPr>
        <a:xfrm>
          <a:off x="364490" y="18762"/>
          <a:ext cx="5102860" cy="531360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876" tIns="0" rIns="192876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</a:t>
          </a:r>
          <a:r>
            <a:rPr lang="en-US" altLang="zh-CN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.</a:t>
          </a: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 背景</a:t>
          </a: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和意义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90429" y="44701"/>
        <a:ext cx="5050982" cy="479482"/>
      </dsp:txXfrm>
    </dsp:sp>
    <dsp:sp modelId="{F47A2908-0DD2-4BF6-87E5-AF6A54E3AB67}">
      <dsp:nvSpPr>
        <dsp:cNvPr id="0" name=""/>
        <dsp:cNvSpPr/>
      </dsp:nvSpPr>
      <dsp:spPr>
        <a:xfrm>
          <a:off x="0" y="1100922"/>
          <a:ext cx="72898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E6BAE6E-BF41-447B-B1BD-731E03D7710F}">
      <dsp:nvSpPr>
        <dsp:cNvPr id="0" name=""/>
        <dsp:cNvSpPr/>
      </dsp:nvSpPr>
      <dsp:spPr>
        <a:xfrm>
          <a:off x="364490" y="835242"/>
          <a:ext cx="5102860" cy="531360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876" tIns="0" rIns="192876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 总体设计和功能简述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90429" y="861181"/>
        <a:ext cx="5050982" cy="479482"/>
      </dsp:txXfrm>
    </dsp:sp>
    <dsp:sp modelId="{8D4D481D-656B-4FBD-B92C-A78279786595}">
      <dsp:nvSpPr>
        <dsp:cNvPr id="0" name=""/>
        <dsp:cNvSpPr/>
      </dsp:nvSpPr>
      <dsp:spPr>
        <a:xfrm>
          <a:off x="0" y="1917402"/>
          <a:ext cx="72898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D364D0-BE67-4CEB-B7CA-EE6E276F00CA}">
      <dsp:nvSpPr>
        <dsp:cNvPr id="0" name=""/>
        <dsp:cNvSpPr/>
      </dsp:nvSpPr>
      <dsp:spPr>
        <a:xfrm>
          <a:off x="364490" y="1651722"/>
          <a:ext cx="5102860" cy="531360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876" tIns="0" rIns="192876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硬件结构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90429" y="1677661"/>
        <a:ext cx="5050982" cy="479482"/>
      </dsp:txXfrm>
    </dsp:sp>
    <dsp:sp modelId="{4BD8F1D4-8A6E-4353-B27E-019E2E44445B}">
      <dsp:nvSpPr>
        <dsp:cNvPr id="0" name=""/>
        <dsp:cNvSpPr/>
      </dsp:nvSpPr>
      <dsp:spPr>
        <a:xfrm>
          <a:off x="0" y="2733882"/>
          <a:ext cx="72898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17259E-6798-451D-B03C-3FF7773753D8}">
      <dsp:nvSpPr>
        <dsp:cNvPr id="0" name=""/>
        <dsp:cNvSpPr/>
      </dsp:nvSpPr>
      <dsp:spPr>
        <a:xfrm>
          <a:off x="364490" y="2468202"/>
          <a:ext cx="5102860" cy="531360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876" tIns="0" rIns="192876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关键技术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90429" y="2494141"/>
        <a:ext cx="5050982" cy="479482"/>
      </dsp:txXfrm>
    </dsp:sp>
    <dsp:sp modelId="{B6FE04B1-1521-4A51-ABE0-8B77C173BCEA}">
      <dsp:nvSpPr>
        <dsp:cNvPr id="0" name=""/>
        <dsp:cNvSpPr/>
      </dsp:nvSpPr>
      <dsp:spPr>
        <a:xfrm>
          <a:off x="0" y="3550362"/>
          <a:ext cx="72898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D884FC-F6A3-420B-B844-34C20E3ABC2E}">
      <dsp:nvSpPr>
        <dsp:cNvPr id="0" name=""/>
        <dsp:cNvSpPr/>
      </dsp:nvSpPr>
      <dsp:spPr>
        <a:xfrm>
          <a:off x="364490" y="3284682"/>
          <a:ext cx="5102860" cy="531360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876" tIns="0" rIns="192876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</a:t>
          </a: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预期成果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90429" y="3310621"/>
        <a:ext cx="5050982" cy="479482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29906C-720A-4DA1-B735-C68156C0139E}">
      <dsp:nvSpPr>
        <dsp:cNvPr id="0" name=""/>
        <dsp:cNvSpPr/>
      </dsp:nvSpPr>
      <dsp:spPr>
        <a:xfrm>
          <a:off x="3116318" y="1482780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门锁</a:t>
          </a:r>
          <a:endParaRPr lang="zh-CN" altLang="en-US" sz="20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271136" y="1637598"/>
        <a:ext cx="747527" cy="747527"/>
      </dsp:txXfrm>
    </dsp:sp>
    <dsp:sp modelId="{62ADEA06-63C3-4EC6-8E17-F4CC3A8AC5C9}">
      <dsp:nvSpPr>
        <dsp:cNvPr id="0" name=""/>
        <dsp:cNvSpPr/>
      </dsp:nvSpPr>
      <dsp:spPr>
        <a:xfrm rot="16200000">
          <a:off x="3532739" y="1097788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566387" y="1203323"/>
        <a:ext cx="157024" cy="215661"/>
      </dsp:txXfrm>
    </dsp:sp>
    <dsp:sp modelId="{DD0BCEE1-9921-44C1-BF3A-695D98AC1777}">
      <dsp:nvSpPr>
        <dsp:cNvPr id="0" name=""/>
        <dsp:cNvSpPr/>
      </dsp:nvSpPr>
      <dsp:spPr>
        <a:xfrm>
          <a:off x="3116318" y="2371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酒店</a:t>
          </a:r>
          <a:endParaRPr lang="zh-CN" altLang="en-US" sz="20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271136" y="157189"/>
        <a:ext cx="747527" cy="747527"/>
      </dsp:txXfrm>
    </dsp:sp>
    <dsp:sp modelId="{2A8EDA93-4ADB-4EA9-B545-7900A461CD2E}">
      <dsp:nvSpPr>
        <dsp:cNvPr id="0" name=""/>
        <dsp:cNvSpPr/>
      </dsp:nvSpPr>
      <dsp:spPr>
        <a:xfrm rot="19800000">
          <a:off x="4168277" y="1464716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4172785" y="1553427"/>
        <a:ext cx="157024" cy="215661"/>
      </dsp:txXfrm>
    </dsp:sp>
    <dsp:sp modelId="{C3EFFC37-A6D3-4B66-856F-BA224D72937E}">
      <dsp:nvSpPr>
        <dsp:cNvPr id="0" name=""/>
        <dsp:cNvSpPr/>
      </dsp:nvSpPr>
      <dsp:spPr>
        <a:xfrm>
          <a:off x="4398390" y="742576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别墅</a:t>
          </a:r>
          <a:endParaRPr lang="zh-CN" altLang="en-US" sz="20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4553208" y="897394"/>
        <a:ext cx="747527" cy="747527"/>
      </dsp:txXfrm>
    </dsp:sp>
    <dsp:sp modelId="{2EF522E3-FA45-4F34-A06F-8B10DB2CF6DA}">
      <dsp:nvSpPr>
        <dsp:cNvPr id="0" name=""/>
        <dsp:cNvSpPr/>
      </dsp:nvSpPr>
      <dsp:spPr>
        <a:xfrm rot="1800000">
          <a:off x="4168277" y="2198572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kern="1200"/>
        </a:p>
      </dsp:txBody>
      <dsp:txXfrm>
        <a:off x="4172785" y="2253635"/>
        <a:ext cx="157024" cy="215661"/>
      </dsp:txXfrm>
    </dsp:sp>
    <dsp:sp modelId="{8D0D8BDB-BFFD-4633-AB42-F789D83AA19F}">
      <dsp:nvSpPr>
        <dsp:cNvPr id="0" name=""/>
        <dsp:cNvSpPr/>
      </dsp:nvSpPr>
      <dsp:spPr>
        <a:xfrm>
          <a:off x="4398390" y="2222985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solidFill>
                <a:srgbClr val="FFFF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rPr>
            <a:t>个体</a:t>
          </a:r>
          <a:endParaRPr lang="zh-CN" altLang="en-US" sz="2000" kern="1200" dirty="0">
            <a:solidFill>
              <a:srgbClr val="FFFF00"/>
            </a:solidFill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4553208" y="2377803"/>
        <a:ext cx="747527" cy="747527"/>
      </dsp:txXfrm>
    </dsp:sp>
    <dsp:sp modelId="{D3A21394-2465-4CE4-AF72-27BD58BE5670}">
      <dsp:nvSpPr>
        <dsp:cNvPr id="0" name=""/>
        <dsp:cNvSpPr/>
      </dsp:nvSpPr>
      <dsp:spPr>
        <a:xfrm rot="5400000">
          <a:off x="3532739" y="2565500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kern="1200"/>
        </a:p>
      </dsp:txBody>
      <dsp:txXfrm>
        <a:off x="3566387" y="2603739"/>
        <a:ext cx="157024" cy="215661"/>
      </dsp:txXfrm>
    </dsp:sp>
    <dsp:sp modelId="{F538001A-095F-4652-91EB-33D49CE80F32}">
      <dsp:nvSpPr>
        <dsp:cNvPr id="0" name=""/>
        <dsp:cNvSpPr/>
      </dsp:nvSpPr>
      <dsp:spPr>
        <a:xfrm>
          <a:off x="3116318" y="2963190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solidFill>
                <a:srgbClr val="FFFF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rPr>
            <a:t>小区</a:t>
          </a:r>
          <a:endParaRPr lang="zh-CN" altLang="en-US" sz="2000" kern="1200" dirty="0">
            <a:solidFill>
              <a:srgbClr val="FFFF00"/>
            </a:solidFill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271136" y="3118008"/>
        <a:ext cx="747527" cy="747527"/>
      </dsp:txXfrm>
    </dsp:sp>
    <dsp:sp modelId="{440B420E-AD90-4E53-9E2A-F6E0A60551BD}">
      <dsp:nvSpPr>
        <dsp:cNvPr id="0" name=""/>
        <dsp:cNvSpPr/>
      </dsp:nvSpPr>
      <dsp:spPr>
        <a:xfrm rot="9000000">
          <a:off x="2897201" y="2198572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 rot="10800000">
        <a:off x="2959989" y="2253635"/>
        <a:ext cx="157024" cy="215661"/>
      </dsp:txXfrm>
    </dsp:sp>
    <dsp:sp modelId="{D9CF8A34-E381-4CD8-A245-5BD35409BA8E}">
      <dsp:nvSpPr>
        <dsp:cNvPr id="0" name=""/>
        <dsp:cNvSpPr/>
      </dsp:nvSpPr>
      <dsp:spPr>
        <a:xfrm>
          <a:off x="1834246" y="2222985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企业</a:t>
          </a:r>
          <a:endParaRPr lang="zh-CN" altLang="en-US" sz="20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1989064" y="2377803"/>
        <a:ext cx="747527" cy="747527"/>
      </dsp:txXfrm>
    </dsp:sp>
    <dsp:sp modelId="{A34452BE-45FA-45C0-8DD7-6A1F6F4960B2}">
      <dsp:nvSpPr>
        <dsp:cNvPr id="0" name=""/>
        <dsp:cNvSpPr/>
      </dsp:nvSpPr>
      <dsp:spPr>
        <a:xfrm rot="12600000">
          <a:off x="2897201" y="1464716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 rot="10800000">
        <a:off x="2959989" y="1553427"/>
        <a:ext cx="157024" cy="215661"/>
      </dsp:txXfrm>
    </dsp:sp>
    <dsp:sp modelId="{52BAF4F6-870D-4E6C-9934-7DE630FDE827}">
      <dsp:nvSpPr>
        <dsp:cNvPr id="0" name=""/>
        <dsp:cNvSpPr/>
      </dsp:nvSpPr>
      <dsp:spPr>
        <a:xfrm>
          <a:off x="1834246" y="742576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公寓</a:t>
          </a:r>
          <a:endParaRPr lang="zh-CN" altLang="en-US" sz="20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1989064" y="897394"/>
        <a:ext cx="747527" cy="74752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2ECFF3-AB7B-40DF-B516-F6A3F6243711}">
      <dsp:nvSpPr>
        <dsp:cNvPr id="0" name=""/>
        <dsp:cNvSpPr/>
      </dsp:nvSpPr>
      <dsp:spPr>
        <a:xfrm>
          <a:off x="3116318" y="1482780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无线门锁系统</a:t>
          </a:r>
          <a:endParaRPr lang="zh-CN" altLang="en-US" sz="16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271136" y="1637598"/>
        <a:ext cx="747527" cy="747527"/>
      </dsp:txXfrm>
    </dsp:sp>
    <dsp:sp modelId="{9B39A05A-89D7-4ACD-9FE1-B8E3E91699A4}">
      <dsp:nvSpPr>
        <dsp:cNvPr id="0" name=""/>
        <dsp:cNvSpPr/>
      </dsp:nvSpPr>
      <dsp:spPr>
        <a:xfrm rot="16200000">
          <a:off x="3532739" y="1097788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566387" y="1203323"/>
        <a:ext cx="157024" cy="215661"/>
      </dsp:txXfrm>
    </dsp:sp>
    <dsp:sp modelId="{08368CE3-FA78-4F43-A1B3-C7A85892654D}">
      <dsp:nvSpPr>
        <dsp:cNvPr id="0" name=""/>
        <dsp:cNvSpPr/>
      </dsp:nvSpPr>
      <dsp:spPr>
        <a:xfrm>
          <a:off x="3116318" y="2371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离线控制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271136" y="157189"/>
        <a:ext cx="747527" cy="747527"/>
      </dsp:txXfrm>
    </dsp:sp>
    <dsp:sp modelId="{CCB9A038-11DC-4C57-9458-6F0FCC01F3FF}">
      <dsp:nvSpPr>
        <dsp:cNvPr id="0" name=""/>
        <dsp:cNvSpPr/>
      </dsp:nvSpPr>
      <dsp:spPr>
        <a:xfrm rot="19800000">
          <a:off x="4168277" y="1464716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kern="1200"/>
        </a:p>
      </dsp:txBody>
      <dsp:txXfrm>
        <a:off x="4172785" y="1553427"/>
        <a:ext cx="157024" cy="215661"/>
      </dsp:txXfrm>
    </dsp:sp>
    <dsp:sp modelId="{A53E4094-B02C-4838-9DFB-BE576EEDE8EC}">
      <dsp:nvSpPr>
        <dsp:cNvPr id="0" name=""/>
        <dsp:cNvSpPr/>
      </dsp:nvSpPr>
      <dsp:spPr>
        <a:xfrm>
          <a:off x="4398390" y="742576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钥匙开门唤醒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4553208" y="897394"/>
        <a:ext cx="747527" cy="747527"/>
      </dsp:txXfrm>
    </dsp:sp>
    <dsp:sp modelId="{313E8BBF-3649-416C-B53C-EE23A4CD856B}">
      <dsp:nvSpPr>
        <dsp:cNvPr id="0" name=""/>
        <dsp:cNvSpPr/>
      </dsp:nvSpPr>
      <dsp:spPr>
        <a:xfrm rot="1800000">
          <a:off x="4168277" y="2198572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kern="1200"/>
        </a:p>
      </dsp:txBody>
      <dsp:txXfrm>
        <a:off x="4172785" y="2253635"/>
        <a:ext cx="157024" cy="215661"/>
      </dsp:txXfrm>
    </dsp:sp>
    <dsp:sp modelId="{C63E5E05-A110-4774-ABAF-6AB5F5BFE297}">
      <dsp:nvSpPr>
        <dsp:cNvPr id="0" name=""/>
        <dsp:cNvSpPr/>
      </dsp:nvSpPr>
      <dsp:spPr>
        <a:xfrm>
          <a:off x="4398390" y="2222985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低电压报警和休眠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4553208" y="2377803"/>
        <a:ext cx="747527" cy="747527"/>
      </dsp:txXfrm>
    </dsp:sp>
    <dsp:sp modelId="{53C4A81E-75B6-4057-8CEC-00670F29E3BE}">
      <dsp:nvSpPr>
        <dsp:cNvPr id="0" name=""/>
        <dsp:cNvSpPr/>
      </dsp:nvSpPr>
      <dsp:spPr>
        <a:xfrm rot="5400000">
          <a:off x="3532739" y="2565500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566387" y="2603739"/>
        <a:ext cx="157024" cy="215661"/>
      </dsp:txXfrm>
    </dsp:sp>
    <dsp:sp modelId="{295B14F7-F2F4-4F0D-91A5-F4CE6D4F9A60}">
      <dsp:nvSpPr>
        <dsp:cNvPr id="0" name=""/>
        <dsp:cNvSpPr/>
      </dsp:nvSpPr>
      <dsp:spPr>
        <a:xfrm>
          <a:off x="3116318" y="2963190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信息记录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271136" y="3118008"/>
        <a:ext cx="747527" cy="747527"/>
      </dsp:txXfrm>
    </dsp:sp>
    <dsp:sp modelId="{B9775387-EC00-4A87-86E7-E6BE6D55DC9E}">
      <dsp:nvSpPr>
        <dsp:cNvPr id="0" name=""/>
        <dsp:cNvSpPr/>
      </dsp:nvSpPr>
      <dsp:spPr>
        <a:xfrm rot="9000000">
          <a:off x="2897201" y="2198572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 rot="10800000">
        <a:off x="2959989" y="2253635"/>
        <a:ext cx="157024" cy="215661"/>
      </dsp:txXfrm>
    </dsp:sp>
    <dsp:sp modelId="{1F7D187A-D861-434D-B435-97BB9F4BC6CA}">
      <dsp:nvSpPr>
        <dsp:cNvPr id="0" name=""/>
        <dsp:cNvSpPr/>
      </dsp:nvSpPr>
      <dsp:spPr>
        <a:xfrm>
          <a:off x="1834246" y="2222985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信息传输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1989064" y="2377803"/>
        <a:ext cx="747527" cy="747527"/>
      </dsp:txXfrm>
    </dsp:sp>
    <dsp:sp modelId="{F7A48362-80A3-4990-AA3C-07C64C03ADD7}">
      <dsp:nvSpPr>
        <dsp:cNvPr id="0" name=""/>
        <dsp:cNvSpPr/>
      </dsp:nvSpPr>
      <dsp:spPr>
        <a:xfrm rot="12600000">
          <a:off x="2897201" y="1464716"/>
          <a:ext cx="224320" cy="3594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kern="1200"/>
        </a:p>
      </dsp:txBody>
      <dsp:txXfrm rot="10800000">
        <a:off x="2959989" y="1553427"/>
        <a:ext cx="157024" cy="215661"/>
      </dsp:txXfrm>
    </dsp:sp>
    <dsp:sp modelId="{08F1A4A8-548D-4E5F-8E2A-33AB22481905}">
      <dsp:nvSpPr>
        <dsp:cNvPr id="0" name=""/>
        <dsp:cNvSpPr/>
      </dsp:nvSpPr>
      <dsp:spPr>
        <a:xfrm>
          <a:off x="1834246" y="742576"/>
          <a:ext cx="1057163" cy="1057163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远程控制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1989064" y="897394"/>
        <a:ext cx="747527" cy="74752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E9790C-4874-46F1-961E-6B0B847E8FD7}">
      <dsp:nvSpPr>
        <dsp:cNvPr id="0" name=""/>
        <dsp:cNvSpPr/>
      </dsp:nvSpPr>
      <dsp:spPr>
        <a:xfrm>
          <a:off x="2278" y="384443"/>
          <a:ext cx="2221110" cy="460800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PC</a:t>
          </a:r>
          <a:endParaRPr lang="zh-CN" altLang="en-US" sz="1600" b="1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2278" y="384443"/>
        <a:ext cx="2221110" cy="460800"/>
      </dsp:txXfrm>
    </dsp:sp>
    <dsp:sp modelId="{E86A4031-F029-4201-94CB-126F2DEFFC23}">
      <dsp:nvSpPr>
        <dsp:cNvPr id="0" name=""/>
        <dsp:cNvSpPr/>
      </dsp:nvSpPr>
      <dsp:spPr>
        <a:xfrm>
          <a:off x="2278" y="845243"/>
          <a:ext cx="2221110" cy="279303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Socket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通信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远程命令发送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接收基站反馈数据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同步基站时间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数据存储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6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网页设计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2278" y="845243"/>
        <a:ext cx="2221110" cy="2793037"/>
      </dsp:txXfrm>
    </dsp:sp>
    <dsp:sp modelId="{934C6D47-1672-48F5-B51F-409B03648A01}">
      <dsp:nvSpPr>
        <dsp:cNvPr id="0" name=""/>
        <dsp:cNvSpPr/>
      </dsp:nvSpPr>
      <dsp:spPr>
        <a:xfrm>
          <a:off x="2534344" y="384443"/>
          <a:ext cx="2221110" cy="460800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基站</a:t>
          </a:r>
          <a:endParaRPr lang="zh-CN" altLang="en-US" sz="1600" b="1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2534344" y="384443"/>
        <a:ext cx="2221110" cy="460800"/>
      </dsp:txXfrm>
    </dsp:sp>
    <dsp:sp modelId="{A5ED14B0-0FBC-4953-8768-6911E80EC664}">
      <dsp:nvSpPr>
        <dsp:cNvPr id="0" name=""/>
        <dsp:cNvSpPr/>
      </dsp:nvSpPr>
      <dsp:spPr>
        <a:xfrm>
          <a:off x="2534344" y="845243"/>
          <a:ext cx="2221110" cy="279303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 </a:t>
          </a:r>
          <a:r>
            <a:rPr lang="en-US" altLang="zh-CN" sz="1600" b="0" kern="1200" dirty="0" err="1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Zigbee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组网门锁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同步门锁时间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PC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命令接收反馈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数据缓存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2534344" y="845243"/>
        <a:ext cx="2221110" cy="2793037"/>
      </dsp:txXfrm>
    </dsp:sp>
    <dsp:sp modelId="{E50D6E06-4B9C-4B82-A7A8-B6C67A94BE05}">
      <dsp:nvSpPr>
        <dsp:cNvPr id="0" name=""/>
        <dsp:cNvSpPr/>
      </dsp:nvSpPr>
      <dsp:spPr>
        <a:xfrm>
          <a:off x="5066411" y="384443"/>
          <a:ext cx="2221110" cy="460800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门锁</a:t>
          </a:r>
          <a:endParaRPr lang="zh-CN" altLang="en-US" sz="1600" b="1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5066411" y="384443"/>
        <a:ext cx="2221110" cy="460800"/>
      </dsp:txXfrm>
    </dsp:sp>
    <dsp:sp modelId="{5DA752BD-7E7A-416F-8EAC-1BABFC0445E6}">
      <dsp:nvSpPr>
        <dsp:cNvPr id="0" name=""/>
        <dsp:cNvSpPr/>
      </dsp:nvSpPr>
      <dsp:spPr>
        <a:xfrm>
          <a:off x="5066411" y="845243"/>
          <a:ext cx="2221110" cy="279303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LED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、蜂鸣器提示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离线刷卡开门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钥匙开门唤醒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反锁识别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低电压报警和休眠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6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基站命令接收反馈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7.</a:t>
          </a:r>
          <a:r>
            <a:rPr lang="zh-CN" altLang="en-US" sz="16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数据存储</a:t>
          </a:r>
          <a:endParaRPr lang="zh-CN" altLang="en-US" sz="16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5066411" y="845243"/>
        <a:ext cx="2221110" cy="279303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E9790C-4874-46F1-961E-6B0B847E8FD7}">
      <dsp:nvSpPr>
        <dsp:cNvPr id="0" name=""/>
        <dsp:cNvSpPr/>
      </dsp:nvSpPr>
      <dsp:spPr>
        <a:xfrm>
          <a:off x="0" y="0"/>
          <a:ext cx="6641741" cy="374400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52832" rIns="92456" bIns="52832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CC2530</a:t>
          </a:r>
          <a:endParaRPr lang="zh-CN" altLang="en-US" sz="13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0" y="0"/>
        <a:ext cx="6641741" cy="374400"/>
      </dsp:txXfrm>
    </dsp:sp>
    <dsp:sp modelId="{E86A4031-F029-4201-94CB-126F2DEFFC23}">
      <dsp:nvSpPr>
        <dsp:cNvPr id="0" name=""/>
        <dsp:cNvSpPr/>
      </dsp:nvSpPr>
      <dsp:spPr>
        <a:xfrm>
          <a:off x="0" y="358162"/>
          <a:ext cx="6641741" cy="406808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" tIns="69342" rIns="92456" bIns="104013" numCol="1" spcCol="1270" anchor="t" anchorCtr="0">
          <a:noAutofit/>
        </a:bodyPr>
        <a:lstStyle/>
        <a:p>
          <a:pPr marL="171450" lvl="1" indent="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 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工作频率</a:t>
          </a: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2Mhz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marR="0" lvl="1" indent="0" algn="l" defTabSz="844550" eaLnBrk="1" fontAlgn="auto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SzTx/>
            <a:buFontTx/>
            <a:buChar char="••"/>
            <a:tabLst/>
            <a:defRPr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 SRAM 8K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marR="0" lvl="1" indent="0" algn="l" defTabSz="844550" eaLnBrk="1" fontAlgn="auto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SzTx/>
            <a:buFontTx/>
            <a:buChar char="••"/>
            <a:tabLst/>
            <a:defRPr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 FLASH 256K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marR="0" lvl="1" indent="0" algn="l" defTabSz="844550" eaLnBrk="1" fontAlgn="auto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SzTx/>
            <a:buFontTx/>
            <a:buChar char="••"/>
            <a:tabLst/>
            <a:defRPr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 QFN40 </a:t>
          </a:r>
          <a:r>
            <a:rPr lang="zh-CN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封装</a:t>
          </a:r>
          <a:endParaRPr lang="zh-CN" altLang="en-US" sz="1300" b="0" u="sng" kern="1200" dirty="0" smtClean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marR="0" lvl="1" indent="0" algn="l" defTabSz="844550" eaLnBrk="1" fontAlgn="auto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SzTx/>
            <a:buFontTx/>
            <a:buChar char="••"/>
            <a:tabLst/>
            <a:defRPr/>
          </a:pPr>
          <a:r>
            <a:rPr lang="en-US" altLang="zh-CN" sz="1300" b="0" u="none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 21 GPIO</a:t>
          </a:r>
          <a:r>
            <a:rPr lang="zh-CN" altLang="en-US" sz="1300" b="0" u="none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口</a:t>
          </a:r>
        </a:p>
        <a:p>
          <a:pPr marL="171450" lvl="1" indent="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6. USART 2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个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7. 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定时器</a:t>
          </a: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6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位定时器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8. 8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位定时器</a:t>
          </a: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个，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9. 24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位睡眠定时器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0. 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看门狗定时器</a:t>
          </a: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个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1. ADC 12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位 </a:t>
          </a: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8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路通道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2. IEEE 802.15.4</a:t>
          </a:r>
          <a:r>
            <a:rPr lang="zh-CN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兼容无线收发器。</a:t>
          </a:r>
          <a:r>
            <a:rPr lang="en-US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RF</a:t>
          </a:r>
          <a:r>
            <a:rPr lang="zh-CN" altLang="zh-CN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内核控制模拟无线模块</a:t>
          </a:r>
          <a:r>
            <a:rPr lang="zh-CN" altLang="en-US" sz="1300" b="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。</a:t>
          </a:r>
          <a:endParaRPr lang="zh-CN" altLang="en-US" sz="1300" b="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71450" lvl="1" indent="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3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0" y="358162"/>
        <a:ext cx="6641741" cy="406808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0D6E06-4B9C-4B82-A7A8-B6C67A94BE05}">
      <dsp:nvSpPr>
        <dsp:cNvPr id="0" name=""/>
        <dsp:cNvSpPr/>
      </dsp:nvSpPr>
      <dsp:spPr>
        <a:xfrm>
          <a:off x="2740" y="365822"/>
          <a:ext cx="1648035" cy="403200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AT24C256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2740" y="365822"/>
        <a:ext cx="1648035" cy="403200"/>
      </dsp:txXfrm>
    </dsp:sp>
    <dsp:sp modelId="{5DA752BD-7E7A-416F-8EAC-1BABFC0445E6}">
      <dsp:nvSpPr>
        <dsp:cNvPr id="0" name=""/>
        <dsp:cNvSpPr/>
      </dsp:nvSpPr>
      <dsp:spPr>
        <a:xfrm>
          <a:off x="2740" y="769022"/>
          <a:ext cx="1648035" cy="288787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1M I2C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接口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100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万编程</a:t>
          </a: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/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擦写周期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保存周期</a:t>
          </a: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00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年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32768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字节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2740" y="769022"/>
        <a:ext cx="1648035" cy="2887879"/>
      </dsp:txXfrm>
    </dsp:sp>
    <dsp:sp modelId="{866A4EB1-7362-46DB-A4F6-C7F8FDC738B1}">
      <dsp:nvSpPr>
        <dsp:cNvPr id="0" name=""/>
        <dsp:cNvSpPr/>
      </dsp:nvSpPr>
      <dsp:spPr>
        <a:xfrm>
          <a:off x="1881501" y="365822"/>
          <a:ext cx="1648035" cy="403200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PCF8563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1881501" y="365822"/>
        <a:ext cx="1648035" cy="403200"/>
      </dsp:txXfrm>
    </dsp:sp>
    <dsp:sp modelId="{73605A2D-3221-4E35-B1C1-DDB62088DCB6}">
      <dsp:nvSpPr>
        <dsp:cNvPr id="0" name=""/>
        <dsp:cNvSpPr/>
      </dsp:nvSpPr>
      <dsp:spPr>
        <a:xfrm>
          <a:off x="1881501" y="769022"/>
          <a:ext cx="1648035" cy="288787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400K I2C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接口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时钟输出频率</a:t>
          </a: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2.768Khz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报警定时器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掉电检测器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开漏中断引脚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1881501" y="769022"/>
        <a:ext cx="1648035" cy="2887879"/>
      </dsp:txXfrm>
    </dsp:sp>
    <dsp:sp modelId="{CED6C205-9399-4E8B-AEC1-93230C7C3F6E}">
      <dsp:nvSpPr>
        <dsp:cNvPr id="0" name=""/>
        <dsp:cNvSpPr/>
      </dsp:nvSpPr>
      <dsp:spPr>
        <a:xfrm>
          <a:off x="3760262" y="365822"/>
          <a:ext cx="1648035" cy="403200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MFRC522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760262" y="365822"/>
        <a:ext cx="1648035" cy="403200"/>
      </dsp:txXfrm>
    </dsp:sp>
    <dsp:sp modelId="{236854F8-6461-49C7-855B-A270F69E1ED8}">
      <dsp:nvSpPr>
        <dsp:cNvPr id="0" name=""/>
        <dsp:cNvSpPr/>
      </dsp:nvSpPr>
      <dsp:spPr>
        <a:xfrm>
          <a:off x="3760262" y="769022"/>
          <a:ext cx="1648035" cy="288787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支持</a:t>
          </a: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ISO 14443A/MIFARE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通信距</a:t>
          </a: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0mm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10M SPI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接口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低功耗硬复位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5.CRC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协处理器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760262" y="769022"/>
        <a:ext cx="1648035" cy="2887879"/>
      </dsp:txXfrm>
    </dsp:sp>
    <dsp:sp modelId="{37B90168-18CA-4B00-929F-C0403887854D}">
      <dsp:nvSpPr>
        <dsp:cNvPr id="0" name=""/>
        <dsp:cNvSpPr/>
      </dsp:nvSpPr>
      <dsp:spPr>
        <a:xfrm>
          <a:off x="5639023" y="365822"/>
          <a:ext cx="1648035" cy="403200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IPORT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5639023" y="365822"/>
        <a:ext cx="1648035" cy="403200"/>
      </dsp:txXfrm>
    </dsp:sp>
    <dsp:sp modelId="{08A049E6-1071-47AD-8BD6-1D87EAAE5778}">
      <dsp:nvSpPr>
        <dsp:cNvPr id="0" name=""/>
        <dsp:cNvSpPr/>
      </dsp:nvSpPr>
      <dsp:spPr>
        <a:xfrm>
          <a:off x="5639023" y="769022"/>
          <a:ext cx="1648035" cy="288787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1.10/100M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自适应以太网接口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2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工作方式</a:t>
          </a: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TCP/UDP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硬件自动断开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兼容</a:t>
          </a: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SOCKET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工作方式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4.</a:t>
          </a:r>
          <a:r>
            <a:rPr lang="zh-CN" altLang="en-US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串口波特率</a:t>
          </a:r>
          <a:r>
            <a:rPr lang="en-US" altLang="zh-CN" sz="14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300-230.4kbps</a:t>
          </a:r>
          <a:endParaRPr lang="zh-CN" altLang="en-US" sz="14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5639023" y="769022"/>
        <a:ext cx="1648035" cy="288787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949178-6207-48E5-949D-AFD40455522F}">
      <dsp:nvSpPr>
        <dsp:cNvPr id="0" name=""/>
        <dsp:cNvSpPr/>
      </dsp:nvSpPr>
      <dsp:spPr>
        <a:xfrm>
          <a:off x="489266" y="0"/>
          <a:ext cx="5545020" cy="2182961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685AF7-BA08-4848-B697-F767707FF9CE}">
      <dsp:nvSpPr>
        <dsp:cNvPr id="0" name=""/>
        <dsp:cNvSpPr/>
      </dsp:nvSpPr>
      <dsp:spPr>
        <a:xfrm>
          <a:off x="4160" y="654888"/>
          <a:ext cx="1167224" cy="873184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寻卡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46785" y="697513"/>
        <a:ext cx="1081974" cy="787934"/>
      </dsp:txXfrm>
    </dsp:sp>
    <dsp:sp modelId="{B4290C55-E3EC-47F0-AB11-6A377E5C5046}">
      <dsp:nvSpPr>
        <dsp:cNvPr id="0" name=""/>
        <dsp:cNvSpPr/>
      </dsp:nvSpPr>
      <dsp:spPr>
        <a:xfrm>
          <a:off x="1341162" y="654888"/>
          <a:ext cx="1167224" cy="873184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防冲撞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1383787" y="697513"/>
        <a:ext cx="1081974" cy="787934"/>
      </dsp:txXfrm>
    </dsp:sp>
    <dsp:sp modelId="{31CAB74D-4923-4089-B40A-D19A6F76024A}">
      <dsp:nvSpPr>
        <dsp:cNvPr id="0" name=""/>
        <dsp:cNvSpPr/>
      </dsp:nvSpPr>
      <dsp:spPr>
        <a:xfrm>
          <a:off x="2678164" y="654888"/>
          <a:ext cx="1167224" cy="873184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选卡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2720789" y="697513"/>
        <a:ext cx="1081974" cy="787934"/>
      </dsp:txXfrm>
    </dsp:sp>
    <dsp:sp modelId="{DE0D9E4E-F8A2-4376-B05C-1A1EA90A83A6}">
      <dsp:nvSpPr>
        <dsp:cNvPr id="0" name=""/>
        <dsp:cNvSpPr/>
      </dsp:nvSpPr>
      <dsp:spPr>
        <a:xfrm>
          <a:off x="4015167" y="654888"/>
          <a:ext cx="1167224" cy="873184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验证密钥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4057792" y="697513"/>
        <a:ext cx="1081974" cy="787934"/>
      </dsp:txXfrm>
    </dsp:sp>
    <dsp:sp modelId="{EA686DCB-3672-4276-9D9C-C7B0EF2A2A6B}">
      <dsp:nvSpPr>
        <dsp:cNvPr id="0" name=""/>
        <dsp:cNvSpPr/>
      </dsp:nvSpPr>
      <dsp:spPr>
        <a:xfrm>
          <a:off x="5352169" y="654888"/>
          <a:ext cx="1167224" cy="873184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读写</a:t>
          </a:r>
          <a:endParaRPr lang="zh-CN" altLang="en-US" sz="18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5394794" y="697513"/>
        <a:ext cx="1081974" cy="78793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FFFF1E-309A-414F-8533-F290431AA487}">
      <dsp:nvSpPr>
        <dsp:cNvPr id="0" name=""/>
        <dsp:cNvSpPr/>
      </dsp:nvSpPr>
      <dsp:spPr>
        <a:xfrm>
          <a:off x="2771049" y="114"/>
          <a:ext cx="1747701" cy="1747701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内存</a:t>
          </a:r>
          <a:endParaRPr lang="en-US" altLang="zh-CN" sz="2300" kern="1200" dirty="0" smtClean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大小限制</a:t>
          </a:r>
          <a:endParaRPr lang="zh-CN" altLang="en-US" sz="23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3026994" y="256059"/>
        <a:ext cx="1235811" cy="1235811"/>
      </dsp:txXfrm>
    </dsp:sp>
    <dsp:sp modelId="{7CA4F11E-04F9-4A57-AFC7-0808F6CEB467}">
      <dsp:nvSpPr>
        <dsp:cNvPr id="0" name=""/>
        <dsp:cNvSpPr/>
      </dsp:nvSpPr>
      <dsp:spPr>
        <a:xfrm rot="3600000">
          <a:off x="4062047" y="1705019"/>
          <a:ext cx="465873" cy="589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>
        <a:off x="4096988" y="1762470"/>
        <a:ext cx="326111" cy="353909"/>
      </dsp:txXfrm>
    </dsp:sp>
    <dsp:sp modelId="{9FD3BBA8-E228-49D9-A862-23AC8843A2E0}">
      <dsp:nvSpPr>
        <dsp:cNvPr id="0" name=""/>
        <dsp:cNvSpPr/>
      </dsp:nvSpPr>
      <dsp:spPr>
        <a:xfrm>
          <a:off x="4084403" y="2274909"/>
          <a:ext cx="1747701" cy="1747701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分区问题</a:t>
          </a:r>
          <a:endParaRPr lang="zh-CN" altLang="en-US" sz="23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4340348" y="2530854"/>
        <a:ext cx="1235811" cy="1235811"/>
      </dsp:txXfrm>
    </dsp:sp>
    <dsp:sp modelId="{FFFDEF31-E402-4812-964B-30047E07D9CD}">
      <dsp:nvSpPr>
        <dsp:cNvPr id="0" name=""/>
        <dsp:cNvSpPr/>
      </dsp:nvSpPr>
      <dsp:spPr>
        <a:xfrm rot="10800000">
          <a:off x="3425148" y="2853835"/>
          <a:ext cx="465873" cy="589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 rot="10800000">
        <a:off x="3564910" y="2971805"/>
        <a:ext cx="326111" cy="353909"/>
      </dsp:txXfrm>
    </dsp:sp>
    <dsp:sp modelId="{5B3ABDE7-3B5E-4108-923C-09C2295AE429}">
      <dsp:nvSpPr>
        <dsp:cNvPr id="0" name=""/>
        <dsp:cNvSpPr/>
      </dsp:nvSpPr>
      <dsp:spPr>
        <a:xfrm>
          <a:off x="1457695" y="2274909"/>
          <a:ext cx="1747701" cy="1747701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写模式</a:t>
          </a:r>
          <a:endParaRPr lang="en-US" altLang="zh-CN" sz="2300" kern="1200" dirty="0" smtClean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>
              <a:latin typeface="Microsoft JhengHei" panose="020B0604030504040204" pitchFamily="34" charset="-120"/>
              <a:ea typeface="Microsoft JhengHei" panose="020B0604030504040204" pitchFamily="34" charset="-120"/>
            </a:rPr>
            <a:t>限制</a:t>
          </a:r>
          <a:endParaRPr lang="zh-CN" altLang="en-US" sz="2300" kern="1200" dirty="0">
            <a:latin typeface="Microsoft JhengHei" panose="020B0604030504040204" pitchFamily="34" charset="-120"/>
            <a:ea typeface="Microsoft JhengHei" panose="020B0604030504040204" pitchFamily="34" charset="-120"/>
          </a:endParaRPr>
        </a:p>
      </dsp:txBody>
      <dsp:txXfrm>
        <a:off x="1713640" y="2530854"/>
        <a:ext cx="1235811" cy="1235811"/>
      </dsp:txXfrm>
    </dsp:sp>
    <dsp:sp modelId="{75B18D94-D38B-495E-B775-D7717DEA4873}">
      <dsp:nvSpPr>
        <dsp:cNvPr id="0" name=""/>
        <dsp:cNvSpPr/>
      </dsp:nvSpPr>
      <dsp:spPr>
        <a:xfrm rot="18000000">
          <a:off x="2748694" y="1727856"/>
          <a:ext cx="465873" cy="589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>
        <a:off x="2783635" y="1906345"/>
        <a:ext cx="326111" cy="35390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8/layout/HexagonCluster">
  <dgm:title val=""/>
  <dgm:desc val=""/>
  <dgm:catLst>
    <dgm:cat type="picture" pri="21000"/>
    <dgm:cat type="relationship" pri="3200"/>
    <dgm:cat type="pictureconvert" pri="2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21"/>
      <dgm:chPref val="21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3871"/>
        </dgm:alg>
        <dgm:constrLst>
          <dgm:constr type="primFontSz" for="des" ptType="node" op="equ" val="65"/>
          <dgm:constr type="l" for="ch" forName="text1" refType="w" fact="0.4525"/>
          <dgm:constr type="t" for="ch" forName="text1" refType="h" fact="0.346"/>
          <dgm:constr type="w" for="ch" forName="text1" refType="w" fact="0.5475"/>
          <dgm:constr type="h" for="ch" forName="text1" refType="h" fact="0.654"/>
          <dgm:constr type="l" for="ch" forName="textaccent1" refType="w" fact="0.4652"/>
          <dgm:constr type="t" for="ch" forName="textaccent1" refType="h" fact="0.6348"/>
          <dgm:constr type="w" for="ch" forName="textaccent1" refType="w" fact="0.0639"/>
          <dgm:constr type="h" for="ch" forName="textaccent1" refType="h" fact="0.0765"/>
          <dgm:constr type="l" for="ch" forName="image1" refType="w" fact="0"/>
          <dgm:constr type="t" for="ch" forName="image1" refType="h" fact="0"/>
          <dgm:constr type="w" for="ch" forName="image1" refType="w" fact="0.5468"/>
          <dgm:constr type="h" for="ch" forName="image1" refType="h" fact="0.6538"/>
          <dgm:constr type="l" for="ch" forName="imageaccent1" refType="w" fact="0.3702"/>
          <dgm:constr type="t" for="ch" forName="imageaccent1" refType="h" fact="0.5633"/>
          <dgm:constr type="w" for="ch" forName="imageaccent1" refType="w" fact="0.0639"/>
          <dgm:constr type="h" for="ch" forName="imageaccent1" refType="h" fact="0.0765"/>
        </dgm:constrLst>
      </dgm:if>
      <dgm:if name="Name3" axis="ch" ptType="node" func="cnt" op="equ" val="2">
        <dgm:alg type="composite">
          <dgm:param type="ar" val="2.6443"/>
        </dgm:alg>
        <dgm:constrLst>
          <dgm:constr type="primFontSz" for="des" ptType="node" op="equ" val="65"/>
          <dgm:constr type="l" for="ch" forName="text1" refType="w" fact="0.2383"/>
          <dgm:constr type="t" for="ch" forName="text1" refType="h" fact="0.3501"/>
          <dgm:constr type="w" for="ch" forName="text1" refType="w" fact="0.285"/>
          <dgm:constr type="h" for="ch" forName="text1" refType="h" fact="0.6499"/>
          <dgm:constr type="l" for="ch" forName="textaccent1" refType="w" fact="0.2472"/>
          <dgm:constr type="t" for="ch" forName="textaccent1" refType="h" fact="0.6371"/>
          <dgm:constr type="w" for="ch" forName="textaccent1" refType="w" fact="0.0333"/>
          <dgm:constr type="h" for="ch" forName="textaccent1" refType="h" fact="0.076"/>
          <dgm:constr type="l" for="ch" forName="image1" refType="w" fact="0"/>
          <dgm:constr type="t" for="ch" forName="image1" refType="h" fact="0"/>
          <dgm:constr type="w" for="ch" forName="image1" refType="w" fact="0.285"/>
          <dgm:constr type="h" for="ch" forName="image1" refType="h" fact="0.6499"/>
          <dgm:constr type="l" for="ch" forName="imageaccent1" refType="w" fact="0.1942"/>
          <dgm:constr type="t" for="ch" forName="imageaccent1" refType="h" fact="0.5602"/>
          <dgm:constr type="w" for="ch" forName="imageaccent1" refType="w" fact="0.0333"/>
          <dgm:constr type="h" for="ch" forName="imageaccent1" refType="h" fact="0.076"/>
          <dgm:constr type="l" for="ch" forName="text2" refType="w" fact="0.4767"/>
          <dgm:constr type="t" for="ch" forName="text2" refType="h" fact="0"/>
          <dgm:constr type="w" for="ch" forName="text2" refType="w" fact="0.285"/>
          <dgm:constr type="h" for="ch" forName="text2" refType="h" fact="0.6499"/>
          <dgm:constr type="l" for="ch" forName="textaccent2" refType="w" fact="0.6709"/>
          <dgm:constr type="t" for="ch" forName="textaccent2" refType="h" fact="0.5602"/>
          <dgm:constr type="w" for="ch" forName="textaccent2" refType="w" fact="0.0333"/>
          <dgm:constr type="h" for="ch" forName="textaccent2" refType="h" fact="0.076"/>
          <dgm:constr type="l" for="ch" forName="image2" refType="w" fact="0.715"/>
          <dgm:constr type="t" for="ch" forName="image2" refType="h" fact="0.3501"/>
          <dgm:constr type="w" for="ch" forName="image2" refType="w" fact="0.285"/>
          <dgm:constr type="h" for="ch" forName="image2" refType="h" fact="0.6499"/>
          <dgm:constr type="l" for="ch" forName="imageaccent2" refType="w" fact="0.7239"/>
          <dgm:constr type="t" for="ch" forName="imageaccent2" refType="h" fact="0.6371"/>
          <dgm:constr type="w" for="ch" forName="imageaccent2" refType="w" fact="0.0333"/>
          <dgm:constr type="h" for="ch" forName="imageaccent2" refType="h" fact="0.076"/>
        </dgm:constrLst>
      </dgm:if>
      <dgm:if name="Name4" axis="ch" ptType="node" func="cnt" op="equ" val="3">
        <dgm:alg type="composite">
          <dgm:param type="ar" val="1.5623"/>
        </dgm:alg>
        <dgm:constrLst>
          <dgm:constr type="primFontSz" for="des" ptType="node" op="equ" val="65"/>
          <dgm:constr type="l" for="ch" forName="text1" refType="w" fact="0.2402"/>
          <dgm:constr type="t" for="ch" forName="text1" refType="h" fact="0.6215"/>
          <dgm:constr type="w" for="ch" forName="text1" refType="w" fact="0.281"/>
          <dgm:constr type="h" for="ch" forName="text1" refType="h" fact="0.3785"/>
          <dgm:constr type="l" for="ch" forName="textaccent1" refType="w" fact="0.2475"/>
          <dgm:constr type="t" for="ch" forName="textaccent1" refType="h" fact="0.7886"/>
          <dgm:constr type="w" for="ch" forName="textaccent1" refType="w" fact="0.0329"/>
          <dgm:constr type="h" for="ch" forName="textaccent1" refType="h" fact="0.0443"/>
          <dgm:constr type="l" for="ch" forName="image1" refType="w" fact="0"/>
          <dgm:constr type="t" for="ch" forName="image1" refType="h" fact="0.4182"/>
          <dgm:constr type="w" for="ch" forName="image1" refType="w" fact="0.281"/>
          <dgm:constr type="h" for="ch" forName="image1" refType="h" fact="0.3785"/>
          <dgm:constr type="l" for="ch" forName="imageaccent1" refType="w" fact="0.1913"/>
          <dgm:constr type="t" for="ch" forName="imageaccent1" refType="h" fact="0.7467"/>
          <dgm:constr type="w" for="ch" forName="imageaccent1" refType="w" fact="0.0329"/>
          <dgm:constr type="h" for="ch" forName="imageaccent1" refType="h" fact="0.0443"/>
          <dgm:constr type="l" for="ch" forName="text2" refType="w" fact="0.4796"/>
          <dgm:constr type="t" for="ch" forName="text2" refType="h" fact="0.4137"/>
          <dgm:constr type="w" for="ch" forName="text2" refType="w" fact="0.281"/>
          <dgm:constr type="h" for="ch" forName="text2" refType="h" fact="0.3785"/>
          <dgm:constr type="l" for="ch" forName="textaccent2" refType="w" fact="0.6717"/>
          <dgm:constr type="t" for="ch" forName="textaccent2" refType="h" fact="0.7418"/>
          <dgm:constr type="w" for="ch" forName="textaccent2" refType="w" fact="0.0329"/>
          <dgm:constr type="h" for="ch" forName="textaccent2" refType="h" fact="0.0443"/>
          <dgm:constr type="l" for="ch" forName="image2" refType="w" fact="0.719"/>
          <dgm:constr type="t" for="ch" forName="image2" refType="h" fact="0.6215"/>
          <dgm:constr type="w" for="ch" forName="image2" refType="w" fact="0.281"/>
          <dgm:constr type="h" for="ch" forName="image2" refType="h" fact="0.3785"/>
          <dgm:constr type="l" for="ch" forName="imageaccent2" refType="w" fact="0.7263"/>
          <dgm:constr type="t" for="ch" forName="imageaccent2" refType="h" fact="0.7886"/>
          <dgm:constr type="w" for="ch" forName="imageaccent2" refType="w" fact="0.0329"/>
          <dgm:constr type="h" for="ch" forName="imageaccent2" refType="h" fact="0.0443"/>
          <dgm:constr type="l" for="ch" forName="text3" refType="w" fact="0.2402"/>
          <dgm:constr type="t" for="ch" forName="text3" refType="h" fact="0.2068"/>
          <dgm:constr type="w" for="ch" forName="text3" refType="w" fact="0.281"/>
          <dgm:constr type="h" for="ch" forName="text3" refType="h" fact="0.3785"/>
          <dgm:constr type="l" for="ch" forName="textaccent3" refType="w" fact="0.4307"/>
          <dgm:constr type="t" for="ch" forName="textaccent3" refType="h" fact="0.215"/>
          <dgm:constr type="w" for="ch" forName="textaccent3" refType="w" fact="0.0329"/>
          <dgm:constr type="h" for="ch" forName="textaccent3" refType="h" fact="0.0443"/>
          <dgm:constr type="l" for="ch" forName="image3" refType="w" fact="0.4796"/>
          <dgm:constr type="t" for="ch" forName="image3" refType="h" fact="0"/>
          <dgm:constr type="w" for="ch" forName="image3" refType="w" fact="0.281"/>
          <dgm:constr type="h" for="ch" forName="image3" refType="h" fact="0.3785"/>
          <dgm:constr type="l" for="ch" forName="imageaccent3" refType="w" fact="0.4879"/>
          <dgm:constr type="t" for="ch" forName="imageaccent3" refType="h" fact="0.1662"/>
          <dgm:constr type="w" for="ch" forName="imageaccent3" refType="w" fact="0.0329"/>
          <dgm:constr type="h" for="ch" forName="imageaccent3" refType="h" fact="0.0443"/>
        </dgm:constrLst>
      </dgm:if>
      <dgm:if name="Name5" axis="ch" ptType="node" func="cnt" op="equ" val="4">
        <dgm:alg type="composite">
          <dgm:param type="ar" val="1.943"/>
        </dgm:alg>
        <dgm:constrLst>
          <dgm:constr type="primFontSz" for="des" ptType="node" op="equ" val="65"/>
          <dgm:constr type="l" for="ch" forName="image2" refType="w" fact="0.5787"/>
          <dgm:constr type="t" for="ch" forName="image2" refType="h" fact="0.6208"/>
          <dgm:constr type="w" for="ch" forName="image2" refType="w" fact="0.227"/>
          <dgm:constr type="h" for="ch" forName="image2" refType="h" fact="0.3786"/>
          <dgm:constr type="l" for="ch" forName="text4" refType="w" fact="0.5787"/>
          <dgm:constr type="t" for="ch" forName="text4" refType="h" fact="0.2081"/>
          <dgm:constr type="w" for="ch" forName="text4" refType="w" fact="0.227"/>
          <dgm:constr type="h" for="ch" forName="text4" refType="h" fact="0.3786"/>
          <dgm:constr type="l" for="ch" forName="text2" refType="w" fact="0.3852"/>
          <dgm:constr type="t" for="ch" forName="text2" refType="h" fact="0.4127"/>
          <dgm:constr type="w" for="ch" forName="text2" refType="w" fact="0.227"/>
          <dgm:constr type="h" for="ch" forName="text2" refType="h" fact="0.3786"/>
          <dgm:constr type="l" for="ch" forName="image3" refType="w" fact="0.3852"/>
          <dgm:constr type="t" for="ch" forName="image3" refType="h" fact="0"/>
          <dgm:constr type="w" for="ch" forName="image3" refType="w" fact="0.227"/>
          <dgm:constr type="h" for="ch" forName="image3" refType="h" fact="0.3786"/>
          <dgm:constr type="l" for="ch" forName="text1" refType="w" fact="0.1927"/>
          <dgm:constr type="t" for="ch" forName="text1" refType="h" fact="0.6214"/>
          <dgm:constr type="w" for="ch" forName="text1" refType="w" fact="0.227"/>
          <dgm:constr type="h" for="ch" forName="text1" refType="h" fact="0.3786"/>
          <dgm:constr type="l" for="ch" forName="textaccent1" refType="w" fact="0.1998"/>
          <dgm:constr type="t" for="ch" forName="textaccent1" refType="h" fact="0.7887"/>
          <dgm:constr type="w" for="ch" forName="textaccent1" refType="w" fact="0.0265"/>
          <dgm:constr type="h" for="ch" forName="textaccent1" refType="h" fact="0.0444"/>
          <dgm:constr type="l" for="ch" forName="image1" refType="w" fact="0"/>
          <dgm:constr type="t" for="ch" forName="image1" refType="h" fact="0.4156"/>
          <dgm:constr type="w" for="ch" forName="image1" refType="w" fact="0.227"/>
          <dgm:constr type="h" for="ch" forName="image1" refType="h" fact="0.3786"/>
          <dgm:constr type="l" for="ch" forName="imageaccent1" refType="w" fact="0.1537"/>
          <dgm:constr type="t" for="ch" forName="imageaccent1" refType="h" fact="0.7417"/>
          <dgm:constr type="w" for="ch" forName="imageaccent1" refType="w" fact="0.0265"/>
          <dgm:constr type="h" for="ch" forName="imageaccent1" refType="h" fact="0.0444"/>
          <dgm:constr type="l" for="ch" forName="textaccent2" refType="w" fact="0.5407"/>
          <dgm:constr type="t" for="ch" forName="textaccent2" refType="h" fact="0.7384"/>
          <dgm:constr type="w" for="ch" forName="textaccent2" refType="w" fact="0.0265"/>
          <dgm:constr type="h" for="ch" forName="textaccent2" refType="h" fact="0.0444"/>
          <dgm:constr type="l" for="ch" forName="imageaccent2" refType="w" fact="0.5839"/>
          <dgm:constr type="t" for="ch" forName="imageaccent2" refType="h" fact="0.7904"/>
          <dgm:constr type="w" for="ch" forName="imageaccent2" refType="w" fact="0.0265"/>
          <dgm:constr type="h" for="ch" forName="imageaccent2" refType="h" fact="0.0444"/>
          <dgm:constr type="l" for="ch" forName="text3" refType="w" fact="0.1927"/>
          <dgm:constr type="t" for="ch" forName="text3" refType="h" fact="0.2087"/>
          <dgm:constr type="w" for="ch" forName="text3" refType="w" fact="0.227"/>
          <dgm:constr type="h" for="ch" forName="text3" refType="h" fact="0.3786"/>
          <dgm:constr type="l" for="ch" forName="textaccent3" refType="w" fact="0.3472"/>
          <dgm:constr type="t" for="ch" forName="textaccent3" refType="h" fact="0.2165"/>
          <dgm:constr type="w" for="ch" forName="textaccent3" refType="w" fact="0.0265"/>
          <dgm:constr type="h" for="ch" forName="textaccent3" refType="h" fact="0.0444"/>
          <dgm:constr type="l" for="ch" forName="imageaccent3" refType="w" fact="0.3904"/>
          <dgm:constr type="t" for="ch" forName="imageaccent3" refType="h" fact="0.1678"/>
          <dgm:constr type="w" for="ch" forName="imageaccent3" refType="w" fact="0.0265"/>
          <dgm:constr type="h" for="ch" forName="imageaccent3" refType="h" fact="0.0444"/>
          <dgm:constr type="l" for="ch" forName="textaccent4" refType="w" fact="0.7739"/>
          <dgm:constr type="t" for="ch" forName="textaccent4" refType="h" fact="0.3752"/>
          <dgm:constr type="w" for="ch" forName="textaccent4" refType="w" fact="0.0265"/>
          <dgm:constr type="h" for="ch" forName="textaccent4" refType="h" fact="0.0444"/>
          <dgm:constr type="l" for="ch" forName="image4" refType="w" fact="0.773"/>
          <dgm:constr type="t" for="ch" forName="image4" refType="h" fact="0.4162"/>
          <dgm:constr type="w" for="ch" forName="image4" refType="w" fact="0.227"/>
          <dgm:constr type="h" for="ch" forName="image4" refType="h" fact="0.3786"/>
          <dgm:constr type="l" for="ch" forName="imageaccent4" refType="w" fact="0.8188"/>
          <dgm:constr type="t" for="ch" forName="imageaccent4" refType="h" fact="0.4229"/>
          <dgm:constr type="w" for="ch" forName="imageaccent4" refType="w" fact="0.0265"/>
          <dgm:constr type="h" for="ch" forName="imageaccent4" refType="h" fact="0.0444"/>
        </dgm:constrLst>
      </dgm:if>
      <dgm:if name="Name6" axis="ch" ptType="node" func="cnt" op="equ" val="5">
        <dgm:alg type="composite">
          <dgm:param type="ar" val="2.3203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4193"/>
          <dgm:constr type="w" for="ch" forName="image4" refType="w" fact="0.1886"/>
          <dgm:constr type="h" for="ch" forName="image4" refType="h" fact="0.3757"/>
          <dgm:constr type="l" for="ch" forName="text5" refType="w" fact="0.6491"/>
          <dgm:constr type="t" for="ch" forName="text5" refType="h" fact="0.004"/>
          <dgm:constr type="w" for="ch" forName="text5" refType="w" fact="0.1886"/>
          <dgm:constr type="h" for="ch" forName="text5" refType="h" fact="0.3757"/>
          <dgm:constr type="l" for="ch" forName="image5" refType="w" fact="0.8114"/>
          <dgm:constr type="t" for="ch" forName="image5" refType="h" fact="0.2136"/>
          <dgm:constr type="w" for="ch" forName="image5" refType="w" fact="0.1886"/>
          <dgm:constr type="h" for="ch" forName="image5" refType="h" fact="0.3757"/>
          <dgm:constr type="l" for="ch" forName="image2" refType="w" fact="0.4868"/>
          <dgm:constr type="t" for="ch" forName="image2" refType="h" fact="0.6235"/>
          <dgm:constr type="w" for="ch" forName="image2" refType="w" fact="0.1886"/>
          <dgm:constr type="h" for="ch" forName="image2" refType="h" fact="0.3757"/>
          <dgm:constr type="l" for="ch" forName="text4" refType="w" fact="0.4868"/>
          <dgm:constr type="t" for="ch" forName="text4" refType="h" fact="0.2081"/>
          <dgm:constr type="w" for="ch" forName="text4" refType="w" fact="0.1886"/>
          <dgm:constr type="h" for="ch" forName="text4" refType="h" fact="0.3757"/>
          <dgm:constr type="l" for="ch" forName="text2" refType="w" fact="0.3246"/>
          <dgm:constr type="t" for="ch" forName="text2" refType="h" fact="0.4154"/>
          <dgm:constr type="w" for="ch" forName="text2" refType="w" fact="0.1886"/>
          <dgm:constr type="h" for="ch" forName="text2" refType="h" fact="0.3757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757"/>
          <dgm:constr type="l" for="ch" forName="text1" refType="w" fact="0.1623"/>
          <dgm:constr type="t" for="ch" forName="text1" refType="h" fact="0.6243"/>
          <dgm:constr type="w" for="ch" forName="text1" refType="w" fact="0.1886"/>
          <dgm:constr type="h" for="ch" forName="text1" refType="h" fact="0.3757"/>
          <dgm:constr type="l" for="ch" forName="text3" refType="w" fact="0.1623"/>
          <dgm:constr type="t" for="ch" forName="text3" refType="h" fact="0.2089"/>
          <dgm:constr type="w" for="ch" forName="text3" refType="w" fact="0.1886"/>
          <dgm:constr type="h" for="ch" forName="text3" refType="h" fact="0.3757"/>
          <dgm:constr type="l" for="ch" forName="textaccent1" refType="w" fact="0.1668"/>
          <dgm:constr type="t" for="ch" forName="textaccent1" refType="h" fact="0.7923"/>
          <dgm:constr type="w" for="ch" forName="textaccent1" refType="w" fact="0.022"/>
          <dgm:constr type="h" for="ch" forName="textaccent1" refType="h" fact="0.044"/>
          <dgm:constr type="l" for="ch" forName="image1" refType="w" fact="0"/>
          <dgm:constr type="t" for="ch" forName="image1" refType="h" fact="0.4166"/>
          <dgm:constr type="w" for="ch" forName="image1" refType="w" fact="0.1886"/>
          <dgm:constr type="h" for="ch" forName="image1" refType="h" fact="0.3757"/>
          <dgm:constr type="l" for="ch" forName="imageaccent1" refType="w" fact="0.1292"/>
          <dgm:constr type="t" for="ch" forName="imageaccent1" refType="h" fact="0.7424"/>
          <dgm:constr type="w" for="ch" forName="imageaccent1" refType="w" fact="0.022"/>
          <dgm:constr type="h" for="ch" forName="imageaccent1" refType="h" fact="0.044"/>
          <dgm:constr type="l" for="ch" forName="textaccent2" refType="w" fact="0.4544"/>
          <dgm:constr type="t" for="ch" forName="textaccent2" refType="h" fact="0.7404"/>
          <dgm:constr type="w" for="ch" forName="textaccent2" refType="w" fact="0.022"/>
          <dgm:constr type="h" for="ch" forName="textaccent2" refType="h" fact="0.044"/>
          <dgm:constr type="l" for="ch" forName="imageaccent2" refType="w" fact="0.4914"/>
          <dgm:constr type="t" for="ch" forName="imageaccent2" refType="h" fact="0.7907"/>
          <dgm:constr type="w" for="ch" forName="imageaccent2" refType="w" fact="0.022"/>
          <dgm:constr type="h" for="ch" forName="imageaccent2" refType="h" fact="0.044"/>
          <dgm:constr type="l" for="ch" forName="textaccent3" refType="w" fact="0.2915"/>
          <dgm:constr type="t" for="ch" forName="textaccent3" refType="h" fact="0.216"/>
          <dgm:constr type="w" for="ch" forName="textaccent3" refType="w" fact="0.022"/>
          <dgm:constr type="h" for="ch" forName="textaccent3" refType="h" fact="0.044"/>
          <dgm:constr type="l" for="ch" forName="imageaccent3" refType="w" fact="0.3299"/>
          <dgm:constr type="t" for="ch" forName="imageaccent3" refType="h" fact="0.1665"/>
          <dgm:constr type="w" for="ch" forName="imageaccent3" refType="w" fact="0.022"/>
          <dgm:constr type="h" for="ch" forName="imageaccent3" refType="h" fact="0.044"/>
          <dgm:constr type="l" for="ch" forName="textaccent4" refType="w" fact="0.65"/>
          <dgm:constr type="t" for="ch" forName="textaccent4" refType="h" fact="0.3746"/>
          <dgm:constr type="w" for="ch" forName="textaccent4" refType="w" fact="0.022"/>
          <dgm:constr type="h" for="ch" forName="textaccent4" refType="h" fact="0.044"/>
          <dgm:constr type="l" for="ch" forName="imageaccent4" refType="w" fact="0.6859"/>
          <dgm:constr type="t" for="ch" forName="imageaccent4" refType="h" fact="0.4261"/>
          <dgm:constr type="w" for="ch" forName="imageaccent4" refType="w" fact="0.022"/>
          <dgm:constr type="h" for="ch" forName="imageaccent4" refType="h" fact="0.044"/>
          <dgm:constr type="l" for="ch" forName="textaccent5" refType="w" fact="0.8123"/>
          <dgm:constr type="t" for="ch" forName="textaccent5" refType="h" fact="0.1724"/>
          <dgm:constr type="w" for="ch" forName="textaccent5" refType="w" fact="0.022"/>
          <dgm:constr type="h" for="ch" forName="textaccent5" refType="h" fact="0.044"/>
          <dgm:constr type="l" for="ch" forName="imageaccent5" refType="w" fact="0.849"/>
          <dgm:constr type="t" for="ch" forName="imageaccent5" refType="h" fact="0.222"/>
          <dgm:constr type="w" for="ch" forName="imageaccent5" refType="w" fact="0.022"/>
          <dgm:constr type="h" for="ch" forName="imageaccent5" refType="h" fact="0.044"/>
        </dgm:constrLst>
      </dgm:if>
      <dgm:if name="Name7" axis="ch" ptType="node" func="cnt" op="equ" val="6">
        <dgm:alg type="composite">
          <dgm:param type="ar" val="1.9179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3466"/>
          <dgm:constr type="w" for="ch" forName="image4" refType="w" fact="0.1886"/>
          <dgm:constr type="h" for="ch" forName="image4" refType="h" fact="0.3106"/>
          <dgm:constr type="l" for="ch" forName="text5" refType="w" fact="0.6491"/>
          <dgm:constr type="t" for="ch" forName="text5" refType="h" fact="0.0033"/>
          <dgm:constr type="w" for="ch" forName="text5" refType="w" fact="0.1886"/>
          <dgm:constr type="h" for="ch" forName="text5" refType="h" fact="0.3106"/>
          <dgm:constr type="l" for="ch" forName="image5" refType="w" fact="0.8114"/>
          <dgm:constr type="t" for="ch" forName="image5" refType="h" fact="0.1766"/>
          <dgm:constr type="w" for="ch" forName="image5" refType="w" fact="0.1886"/>
          <dgm:constr type="h" for="ch" forName="image5" refType="h" fact="0.3106"/>
          <dgm:constr type="l" for="ch" forName="image2" refType="w" fact="0.4868"/>
          <dgm:constr type="t" for="ch" forName="image2" refType="h" fact="0.5154"/>
          <dgm:constr type="w" for="ch" forName="image2" refType="w" fact="0.1886"/>
          <dgm:constr type="h" for="ch" forName="image2" refType="h" fact="0.3106"/>
          <dgm:constr type="l" for="ch" forName="text4" refType="w" fact="0.4868"/>
          <dgm:constr type="t" for="ch" forName="text4" refType="h" fact="0.172"/>
          <dgm:constr type="w" for="ch" forName="text4" refType="w" fact="0.1886"/>
          <dgm:constr type="h" for="ch" forName="text4" refType="h" fact="0.3106"/>
          <dgm:constr type="l" for="ch" forName="text2" refType="w" fact="0.3246"/>
          <dgm:constr type="t" for="ch" forName="text2" refType="h" fact="0.3434"/>
          <dgm:constr type="w" for="ch" forName="text2" refType="w" fact="0.1886"/>
          <dgm:constr type="h" for="ch" forName="text2" refType="h" fact="0.3106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106"/>
          <dgm:constr type="l" for="ch" forName="text1" refType="w" fact="0.1623"/>
          <dgm:constr type="t" for="ch" forName="text1" refType="h" fact="0.516"/>
          <dgm:constr type="w" for="ch" forName="text1" refType="w" fact="0.1886"/>
          <dgm:constr type="h" for="ch" forName="text1" refType="h" fact="0.3106"/>
          <dgm:constr type="l" for="ch" forName="text3" refType="w" fact="0.1623"/>
          <dgm:constr type="t" for="ch" forName="text3" refType="h" fact="0.1727"/>
          <dgm:constr type="w" for="ch" forName="text3" refType="w" fact="0.1886"/>
          <dgm:constr type="h" for="ch" forName="text3" refType="h" fact="0.3106"/>
          <dgm:constr type="l" for="ch" forName="textaccent1" refType="w" fact="0.1668"/>
          <dgm:constr type="t" for="ch" forName="textaccent1" refType="h" fact="0.6549"/>
          <dgm:constr type="w" for="ch" forName="textaccent1" refType="w" fact="0.022"/>
          <dgm:constr type="h" for="ch" forName="textaccent1" refType="h" fact="0.0364"/>
          <dgm:constr type="l" for="ch" forName="image1" refType="w" fact="0"/>
          <dgm:constr type="t" for="ch" forName="image1" refType="h" fact="0.3443"/>
          <dgm:constr type="w" for="ch" forName="image1" refType="w" fact="0.1886"/>
          <dgm:constr type="h" for="ch" forName="image1" refType="h" fact="0.3106"/>
          <dgm:constr type="l" for="ch" forName="imageaccent1" refType="w" fact="0.1292"/>
          <dgm:constr type="t" for="ch" forName="imageaccent1" refType="h" fact="0.6137"/>
          <dgm:constr type="w" for="ch" forName="imageaccent1" refType="w" fact="0.022"/>
          <dgm:constr type="h" for="ch" forName="imageaccent1" refType="h" fact="0.0364"/>
          <dgm:constr type="l" for="ch" forName="textaccent2" refType="w" fact="0.4544"/>
          <dgm:constr type="t" for="ch" forName="textaccent2" refType="h" fact="0.612"/>
          <dgm:constr type="w" for="ch" forName="textaccent2" refType="w" fact="0.022"/>
          <dgm:constr type="h" for="ch" forName="textaccent2" refType="h" fact="0.0364"/>
          <dgm:constr type="l" for="ch" forName="imageaccent2" refType="w" fact="0.4914"/>
          <dgm:constr type="t" for="ch" forName="imageaccent2" refType="h" fact="0.6536"/>
          <dgm:constr type="w" for="ch" forName="imageaccent2" refType="w" fact="0.022"/>
          <dgm:constr type="h" for="ch" forName="imageaccent2" refType="h" fact="0.0364"/>
          <dgm:constr type="l" for="ch" forName="textaccent3" refType="w" fact="0.2915"/>
          <dgm:constr type="t" for="ch" forName="textaccent3" refType="h" fact="0.1786"/>
          <dgm:constr type="w" for="ch" forName="textaccent3" refType="w" fact="0.022"/>
          <dgm:constr type="h" for="ch" forName="textaccent3" refType="h" fact="0.0364"/>
          <dgm:constr type="l" for="ch" forName="imageaccent3" refType="w" fact="0.3299"/>
          <dgm:constr type="t" for="ch" forName="imageaccent3" refType="h" fact="0.1376"/>
          <dgm:constr type="w" for="ch" forName="imageaccent3" refType="w" fact="0.022"/>
          <dgm:constr type="h" for="ch" forName="imageaccent3" refType="h" fact="0.0364"/>
          <dgm:constr type="l" for="ch" forName="textaccent4" refType="w" fact="0.65"/>
          <dgm:constr type="t" for="ch" forName="textaccent4" refType="h" fact="0.3096"/>
          <dgm:constr type="w" for="ch" forName="textaccent4" refType="w" fact="0.022"/>
          <dgm:constr type="h" for="ch" forName="textaccent4" refType="h" fact="0.0364"/>
          <dgm:constr type="l" for="ch" forName="imageaccent4" refType="w" fact="0.6859"/>
          <dgm:constr type="t" for="ch" forName="imageaccent4" refType="h" fact="0.3522"/>
          <dgm:constr type="w" for="ch" forName="imageaccent4" refType="w" fact="0.022"/>
          <dgm:constr type="h" for="ch" forName="imageaccent4" refType="h" fact="0.0364"/>
          <dgm:constr type="l" for="ch" forName="textaccent5" refType="w" fact="0.8123"/>
          <dgm:constr type="t" for="ch" forName="textaccent5" refType="h" fact="0.1425"/>
          <dgm:constr type="w" for="ch" forName="textaccent5" refType="w" fact="0.022"/>
          <dgm:constr type="h" for="ch" forName="textaccent5" refType="h" fact="0.0364"/>
          <dgm:constr type="l" for="ch" forName="imageaccent5" refType="w" fact="0.849"/>
          <dgm:constr type="t" for="ch" forName="imageaccent5" refType="h" fact="0.1835"/>
          <dgm:constr type="w" for="ch" forName="imageaccent5" refType="w" fact="0.022"/>
          <dgm:constr type="h" for="ch" forName="imageaccent5" refType="h" fact="0.0364"/>
          <dgm:constr type="l" for="ch" forName="image6" refType="w" fact="0.6491"/>
          <dgm:constr type="t" for="ch" forName="image6" refType="h" fact="0.6894"/>
          <dgm:constr type="w" for="ch" forName="image6" refType="w" fact="0.1886"/>
          <dgm:constr type="h" for="ch" forName="image6" refType="h" fact="0.3106"/>
          <dgm:constr type="l" for="ch" forName="text6" refType="w" fact="0.8114"/>
          <dgm:constr type="t" for="ch" forName="text6" refType="h" fact="0.5194"/>
          <dgm:constr type="w" for="ch" forName="text6" refType="w" fact="0.1886"/>
          <dgm:constr type="h" for="ch" forName="text6" refType="h" fact="0.3106"/>
          <dgm:constr type="l" for="ch" forName="imageaccent6" refType="w" fact="0.8138"/>
          <dgm:constr type="t" for="ch" forName="imageaccent6" refType="h" fact="0.8257"/>
          <dgm:constr type="w" for="ch" forName="imageaccent6" refType="w" fact="0.022"/>
          <dgm:constr type="h" for="ch" forName="imageaccent6" refType="h" fact="0.0364"/>
          <dgm:constr type="l" for="ch" forName="textaccent6" refType="w" fact="0.8488"/>
          <dgm:constr type="t" for="ch" forName="textaccent6" refType="h" fact="0.7914"/>
          <dgm:constr type="w" for="ch" forName="textaccent6" refType="w" fact="0.022"/>
          <dgm:constr type="h" for="ch" forName="textaccent6" refType="h" fact="0.0364"/>
        </dgm:constrLst>
      </dgm:if>
      <dgm:if name="Name8" axis="ch" ptType="node" func="cnt" op="equ" val="7">
        <dgm:alg type="composite">
          <dgm:param type="ar" val="1.6382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2961"/>
          <dgm:constr type="w" for="ch" forName="image4" refType="w" fact="0.1886"/>
          <dgm:constr type="h" for="ch" forName="image4" refType="h" fact="0.2653"/>
          <dgm:constr type="l" for="ch" forName="text5" refType="w" fact="0.6491"/>
          <dgm:constr type="t" for="ch" forName="text5" refType="h" fact="0.0028"/>
          <dgm:constr type="w" for="ch" forName="text5" refType="w" fact="0.1886"/>
          <dgm:constr type="h" for="ch" forName="text5" refType="h" fact="0.2653"/>
          <dgm:constr type="l" for="ch" forName="image5" refType="w" fact="0.8114"/>
          <dgm:constr type="t" for="ch" forName="image5" refType="h" fact="0.1508"/>
          <dgm:constr type="w" for="ch" forName="image5" refType="w" fact="0.1886"/>
          <dgm:constr type="h" for="ch" forName="image5" refType="h" fact="0.2653"/>
          <dgm:constr type="l" for="ch" forName="image2" refType="w" fact="0.4868"/>
          <dgm:constr type="t" for="ch" forName="image2" refType="h" fact="0.4402"/>
          <dgm:constr type="w" for="ch" forName="image2" refType="w" fact="0.1886"/>
          <dgm:constr type="h" for="ch" forName="image2" refType="h" fact="0.2653"/>
          <dgm:constr type="l" for="ch" forName="text4" refType="w" fact="0.4868"/>
          <dgm:constr type="t" for="ch" forName="text4" refType="h" fact="0.1469"/>
          <dgm:constr type="w" for="ch" forName="text4" refType="w" fact="0.1886"/>
          <dgm:constr type="h" for="ch" forName="text4" refType="h" fact="0.2653"/>
          <dgm:constr type="l" for="ch" forName="text2" refType="w" fact="0.3246"/>
          <dgm:constr type="t" for="ch" forName="text2" refType="h" fact="0.2933"/>
          <dgm:constr type="w" for="ch" forName="text2" refType="w" fact="0.1886"/>
          <dgm:constr type="h" for="ch" forName="text2" refType="h" fact="0.2653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2653"/>
          <dgm:constr type="l" for="ch" forName="text1" refType="w" fact="0.1623"/>
          <dgm:constr type="t" for="ch" forName="text1" refType="h" fact="0.4408"/>
          <dgm:constr type="w" for="ch" forName="text1" refType="w" fact="0.1886"/>
          <dgm:constr type="h" for="ch" forName="text1" refType="h" fact="0.2653"/>
          <dgm:constr type="l" for="ch" forName="text3" refType="w" fact="0.1623"/>
          <dgm:constr type="t" for="ch" forName="text3" refType="h" fact="0.1475"/>
          <dgm:constr type="w" for="ch" forName="text3" refType="w" fact="0.1886"/>
          <dgm:constr type="h" for="ch" forName="text3" refType="h" fact="0.2653"/>
          <dgm:constr type="l" for="ch" forName="textaccent1" refType="w" fact="0.1668"/>
          <dgm:constr type="t" for="ch" forName="textaccent1" refType="h" fact="0.5594"/>
          <dgm:constr type="w" for="ch" forName="textaccent1" refType="w" fact="0.022"/>
          <dgm:constr type="h" for="ch" forName="textaccent1" refType="h" fact="0.0311"/>
          <dgm:constr type="l" for="ch" forName="image1" refType="w" fact="0"/>
          <dgm:constr type="t" for="ch" forName="image1" refType="h" fact="0.2941"/>
          <dgm:constr type="w" for="ch" forName="image1" refType="w" fact="0.1886"/>
          <dgm:constr type="h" for="ch" forName="image1" refType="h" fact="0.2653"/>
          <dgm:constr type="l" for="ch" forName="imageaccent1" refType="w" fact="0.1292"/>
          <dgm:constr type="t" for="ch" forName="imageaccent1" refType="h" fact="0.5242"/>
          <dgm:constr type="w" for="ch" forName="imageaccent1" refType="w" fact="0.022"/>
          <dgm:constr type="h" for="ch" forName="imageaccent1" refType="h" fact="0.0311"/>
          <dgm:constr type="l" for="ch" forName="textaccent2" refType="w" fact="0.4544"/>
          <dgm:constr type="t" for="ch" forName="textaccent2" refType="h" fact="0.5228"/>
          <dgm:constr type="w" for="ch" forName="textaccent2" refType="w" fact="0.022"/>
          <dgm:constr type="h" for="ch" forName="textaccent2" refType="h" fact="0.0311"/>
          <dgm:constr type="l" for="ch" forName="imageaccent2" refType="w" fact="0.4914"/>
          <dgm:constr type="t" for="ch" forName="imageaccent2" refType="h" fact="0.5583"/>
          <dgm:constr type="w" for="ch" forName="imageaccent2" refType="w" fact="0.022"/>
          <dgm:constr type="h" for="ch" forName="imageaccent2" refType="h" fact="0.0311"/>
          <dgm:constr type="l" for="ch" forName="textaccent3" refType="w" fact="0.2907"/>
          <dgm:constr type="t" for="ch" forName="textaccent3" refType="h" fact="0.1511"/>
          <dgm:constr type="w" for="ch" forName="textaccent3" refType="w" fact="0.022"/>
          <dgm:constr type="h" for="ch" forName="textaccent3" refType="h" fact="0.0311"/>
          <dgm:constr type="l" for="ch" forName="imageaccent3" refType="w" fact="0.3299"/>
          <dgm:constr type="t" for="ch" forName="imageaccent3" refType="h" fact="0.1175"/>
          <dgm:constr type="w" for="ch" forName="imageaccent3" refType="w" fact="0.022"/>
          <dgm:constr type="h" for="ch" forName="imageaccent3" refType="h" fact="0.0311"/>
          <dgm:constr type="l" for="ch" forName="textaccent4" refType="w" fact="0.65"/>
          <dgm:constr type="t" for="ch" forName="textaccent4" refType="h" fact="0.2645"/>
          <dgm:constr type="w" for="ch" forName="textaccent4" refType="w" fact="0.022"/>
          <dgm:constr type="h" for="ch" forName="textaccent4" refType="h" fact="0.0311"/>
          <dgm:constr type="l" for="ch" forName="imageaccent4" refType="w" fact="0.6859"/>
          <dgm:constr type="t" for="ch" forName="imageaccent4" refType="h" fact="0.3008"/>
          <dgm:constr type="w" for="ch" forName="imageaccent4" refType="w" fact="0.022"/>
          <dgm:constr type="h" for="ch" forName="imageaccent4" refType="h" fact="0.0311"/>
          <dgm:constr type="l" for="ch" forName="textaccent5" refType="w" fact="0.8123"/>
          <dgm:constr type="t" for="ch" forName="textaccent5" refType="h" fact="0.1217"/>
          <dgm:constr type="w" for="ch" forName="textaccent5" refType="w" fact="0.022"/>
          <dgm:constr type="h" for="ch" forName="textaccent5" refType="h" fact="0.0311"/>
          <dgm:constr type="l" for="ch" forName="imageaccent5" refType="w" fact="0.849"/>
          <dgm:constr type="t" for="ch" forName="imageaccent5" refType="h" fact="0.1567"/>
          <dgm:constr type="w" for="ch" forName="imageaccent5" refType="w" fact="0.022"/>
          <dgm:constr type="h" for="ch" forName="imageaccent5" refType="h" fact="0.0311"/>
          <dgm:constr type="l" for="ch" forName="image6" refType="w" fact="0.6491"/>
          <dgm:constr type="t" for="ch" forName="image6" refType="h" fact="0.5889"/>
          <dgm:constr type="w" for="ch" forName="image6" refType="w" fact="0.1886"/>
          <dgm:constr type="h" for="ch" forName="image6" refType="h" fact="0.2653"/>
          <dgm:constr type="l" for="ch" forName="text6" refType="w" fact="0.8114"/>
          <dgm:constr type="t" for="ch" forName="text6" refType="h" fact="0.4436"/>
          <dgm:constr type="w" for="ch" forName="text6" refType="w" fact="0.1886"/>
          <dgm:constr type="h" for="ch" forName="text6" refType="h" fact="0.2653"/>
          <dgm:constr type="l" for="ch" forName="imageaccent6" refType="w" fact="0.8138"/>
          <dgm:constr type="t" for="ch" forName="imageaccent6" refType="h" fact="0.7053"/>
          <dgm:constr type="w" for="ch" forName="imageaccent6" refType="w" fact="0.022"/>
          <dgm:constr type="h" for="ch" forName="imageaccent6" refType="h" fact="0.0311"/>
          <dgm:constr type="l" for="ch" forName="textaccent6" refType="w" fact="0.8488"/>
          <dgm:constr type="t" for="ch" forName="textaccent6" refType="h" fact="0.676"/>
          <dgm:constr type="w" for="ch" forName="textaccent6" refType="w" fact="0.022"/>
          <dgm:constr type="h" for="ch" forName="textaccent6" refType="h" fact="0.0311"/>
          <dgm:constr type="l" for="ch" forName="text7" refType="w" fact="0.3244"/>
          <dgm:constr type="t" for="ch" forName="text7" refType="h" fact="0.5872"/>
          <dgm:constr type="w" for="ch" forName="text7" refType="w" fact="0.1886"/>
          <dgm:constr type="h" for="ch" forName="text7" refType="h" fact="0.2653"/>
          <dgm:constr type="l" for="ch" forName="image7" refType="w" fact="0.1622"/>
          <dgm:constr type="t" for="ch" forName="image7" refType="h" fact="0.7347"/>
          <dgm:constr type="w" for="ch" forName="image7" refType="w" fact="0.1886"/>
          <dgm:constr type="h" for="ch" forName="image7" refType="h" fact="0.2653"/>
          <dgm:constr type="l" for="ch" forName="imageaccent7" refType="w" fact="0.2905"/>
          <dgm:constr type="t" for="ch" forName="imageaccent7" refType="h" fact="0.7384"/>
          <dgm:constr type="w" for="ch" forName="imageaccent7" refType="w" fact="0.022"/>
          <dgm:constr type="h" for="ch" forName="imageaccent7" refType="h" fact="0.0311"/>
          <dgm:constr type="l" for="ch" forName="textaccent7" refType="w" fact="0.3298"/>
          <dgm:constr type="t" for="ch" forName="textaccent7" refType="h" fact="0.7048"/>
          <dgm:constr type="w" for="ch" forName="textaccent7" refType="w" fact="0.022"/>
          <dgm:constr type="h" for="ch" forName="textaccent7" refType="h" fact="0.0311"/>
        </dgm:constrLst>
      </dgm:if>
      <dgm:if name="Name9" axis="ch" ptType="node" func="cnt" op="equ" val="8">
        <dgm:alg type="composite">
          <dgm:param type="ar" val="1.8974"/>
        </dgm:alg>
        <dgm:constrLst>
          <dgm:constr type="primFontSz" for="des" ptType="node" op="equ" val="65"/>
          <dgm:constr type="l" for="ch" forName="image4" refType="w" fact="0.5589"/>
          <dgm:constr type="t" for="ch" forName="image4" refType="h" fact="0.2952"/>
          <dgm:constr type="w" for="ch" forName="image4" refType="w" fact="0.1624"/>
          <dgm:constr type="h" for="ch" forName="image4" refType="h" fact="0.2645"/>
          <dgm:constr type="l" for="ch" forName="text5" refType="w" fact="0.5589"/>
          <dgm:constr type="t" for="ch" forName="text5" refType="h" fact="0.0028"/>
          <dgm:constr type="w" for="ch" forName="text5" refType="w" fact="0.1624"/>
          <dgm:constr type="h" for="ch" forName="text5" refType="h" fact="0.2645"/>
          <dgm:constr type="l" for="ch" forName="image5" refType="w" fact="0.6986"/>
          <dgm:constr type="t" for="ch" forName="image5" refType="h" fact="0.1504"/>
          <dgm:constr type="w" for="ch" forName="image5" refType="w" fact="0.1624"/>
          <dgm:constr type="h" for="ch" forName="image5" refType="h" fact="0.2645"/>
          <dgm:constr type="l" for="ch" forName="image2" refType="w" fact="0.4192"/>
          <dgm:constr type="t" for="ch" forName="image2" refType="h" fact="0.439"/>
          <dgm:constr type="w" for="ch" forName="image2" refType="w" fact="0.1624"/>
          <dgm:constr type="h" for="ch" forName="image2" refType="h" fact="0.2645"/>
          <dgm:constr type="l" for="ch" forName="text4" refType="w" fact="0.4192"/>
          <dgm:constr type="t" for="ch" forName="text4" refType="h" fact="0.1465"/>
          <dgm:constr type="w" for="ch" forName="text4" refType="w" fact="0.1624"/>
          <dgm:constr type="h" for="ch" forName="text4" refType="h" fact="0.2645"/>
          <dgm:constr type="l" for="ch" forName="text2" refType="w" fact="0.2794"/>
          <dgm:constr type="t" for="ch" forName="text2" refType="h" fact="0.2925"/>
          <dgm:constr type="w" for="ch" forName="text2" refType="w" fact="0.1624"/>
          <dgm:constr type="h" for="ch" forName="text2" refType="h" fact="0.2645"/>
          <dgm:constr type="l" for="ch" forName="image3" refType="w" fact="0.2794"/>
          <dgm:constr type="t" for="ch" forName="image3" refType="h" fact="0"/>
          <dgm:constr type="w" for="ch" forName="image3" refType="w" fact="0.1624"/>
          <dgm:constr type="h" for="ch" forName="image3" refType="h" fact="0.2645"/>
          <dgm:constr type="l" for="ch" forName="text1" refType="w" fact="0.1397"/>
          <dgm:constr type="t" for="ch" forName="text1" refType="h" fact="0.4395"/>
          <dgm:constr type="w" for="ch" forName="text1" refType="w" fact="0.1624"/>
          <dgm:constr type="h" for="ch" forName="text1" refType="h" fact="0.2645"/>
          <dgm:constr type="l" for="ch" forName="text3" refType="w" fact="0.1397"/>
          <dgm:constr type="t" for="ch" forName="text3" refType="h" fact="0.1471"/>
          <dgm:constr type="w" for="ch" forName="text3" refType="w" fact="0.1624"/>
          <dgm:constr type="h" for="ch" forName="text3" refType="h" fact="0.2645"/>
          <dgm:constr type="l" for="ch" forName="textaccent1" refType="w" fact="0.1436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4"/>
          <dgm:constr type="h" for="ch" forName="image1" refType="h" fact="0.2645"/>
          <dgm:constr type="l" for="ch" forName="imageaccent1" refType="w" fact="0.1112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2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31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2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41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6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5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93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1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9"/>
          <dgm:constr type="t" for="ch" forName="image6" refType="h" fact="0.5872"/>
          <dgm:constr type="w" for="ch" forName="image6" refType="w" fact="0.1624"/>
          <dgm:constr type="h" for="ch" forName="image6" refType="h" fact="0.2645"/>
          <dgm:constr type="l" for="ch" forName="text6" refType="w" fact="0.6986"/>
          <dgm:constr type="t" for="ch" forName="text6" refType="h" fact="0.4424"/>
          <dgm:constr type="w" for="ch" forName="text6" refType="w" fact="0.1624"/>
          <dgm:constr type="h" for="ch" forName="text6" refType="h" fact="0.2645"/>
          <dgm:constr type="l" for="ch" forName="imageaccent6" refType="w" fact="0.7007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8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3"/>
          <dgm:constr type="t" for="ch" forName="text7" refType="h" fact="0.5856"/>
          <dgm:constr type="w" for="ch" forName="text7" refType="w" fact="0.1624"/>
          <dgm:constr type="h" for="ch" forName="text7" refType="h" fact="0.2645"/>
          <dgm:constr type="l" for="ch" forName="image7" refType="w" fact="0.1396"/>
          <dgm:constr type="t" for="ch" forName="image7" refType="h" fact="0.7326"/>
          <dgm:constr type="w" for="ch" forName="image7" refType="w" fact="0.1624"/>
          <dgm:constr type="h" for="ch" forName="image7" refType="h" fact="0.2645"/>
          <dgm:constr type="l" for="ch" forName="imageaccent7" refType="w" fact="0.2501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4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9"/>
          <dgm:constr type="t" for="ch" forName="image8" refType="h" fact="0.7355"/>
          <dgm:constr type="w" for="ch" forName="image8" refType="w" fact="0.1624"/>
          <dgm:constr type="h" for="ch" forName="image8" refType="h" fact="0.2645"/>
          <dgm:constr type="l" for="ch" forName="text8" refType="w" fact="0.8376"/>
          <dgm:constr type="t" for="ch" forName="text8" refType="h" fact="0.5906"/>
          <dgm:constr type="w" for="ch" forName="text8" refType="w" fact="0.1624"/>
          <dgm:constr type="h" for="ch" forName="text8" refType="h" fact="0.2645"/>
          <dgm:constr type="l" for="ch" forName="imageaccent8" refType="w" fact="0.8397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8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</dgm:constrLst>
      </dgm:if>
      <dgm:if name="Name10" axis="ch" ptType="node" func="cnt" op="equ" val="9">
        <dgm:alg type="composite">
          <dgm:param type="ar" val="1.8986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952"/>
          <dgm:constr type="w" for="ch" forName="image4" refType="w" fact="0.1623"/>
          <dgm:constr type="h" for="ch" forName="image4" refType="h" fact="0.2645"/>
          <dgm:constr type="l" for="ch" forName="text5" refType="w" fact="0.5585"/>
          <dgm:constr type="t" for="ch" forName="text5" refType="h" fact="0.0028"/>
          <dgm:constr type="w" for="ch" forName="text5" refType="w" fact="0.1623"/>
          <dgm:constr type="h" for="ch" forName="text5" refType="h" fact="0.2645"/>
          <dgm:constr type="l" for="ch" forName="image5" refType="w" fact="0.6982"/>
          <dgm:constr type="t" for="ch" forName="image5" refType="h" fact="0.1504"/>
          <dgm:constr type="w" for="ch" forName="image5" refType="w" fact="0.1623"/>
          <dgm:constr type="h" for="ch" forName="image5" refType="h" fact="0.2645"/>
          <dgm:constr type="l" for="ch" forName="image2" refType="w" fact="0.4189"/>
          <dgm:constr type="t" for="ch" forName="image2" refType="h" fact="0.439"/>
          <dgm:constr type="w" for="ch" forName="image2" refType="w" fact="0.1623"/>
          <dgm:constr type="h" for="ch" forName="image2" refType="h" fact="0.2645"/>
          <dgm:constr type="l" for="ch" forName="text4" refType="w" fact="0.4189"/>
          <dgm:constr type="t" for="ch" forName="text4" refType="h" fact="0.1465"/>
          <dgm:constr type="w" for="ch" forName="text4" refType="w" fact="0.1623"/>
          <dgm:constr type="h" for="ch" forName="text4" refType="h" fact="0.2645"/>
          <dgm:constr type="l" for="ch" forName="text2" refType="w" fact="0.2793"/>
          <dgm:constr type="t" for="ch" forName="text2" refType="h" fact="0.2925"/>
          <dgm:constr type="w" for="ch" forName="text2" refType="w" fact="0.1623"/>
          <dgm:constr type="h" for="ch" forName="text2" refType="h" fact="0.2645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645"/>
          <dgm:constr type="l" for="ch" forName="text1" refType="w" fact="0.1396"/>
          <dgm:constr type="t" for="ch" forName="text1" refType="h" fact="0.4395"/>
          <dgm:constr type="w" for="ch" forName="text1" refType="w" fact="0.1623"/>
          <dgm:constr type="h" for="ch" forName="text1" refType="h" fact="0.2645"/>
          <dgm:constr type="l" for="ch" forName="text3" refType="w" fact="0.1396"/>
          <dgm:constr type="t" for="ch" forName="text3" refType="h" fact="0.1471"/>
          <dgm:constr type="w" for="ch" forName="text3" refType="w" fact="0.1623"/>
          <dgm:constr type="h" for="ch" forName="text3" refType="h" fact="0.2645"/>
          <dgm:constr type="l" for="ch" forName="textaccent1" refType="w" fact="0.1435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3"/>
          <dgm:constr type="h" for="ch" forName="image1" refType="h" fact="0.2645"/>
          <dgm:constr type="l" for="ch" forName="imageaccent1" refType="w" fact="0.1111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28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1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39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3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1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89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05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5"/>
          <dgm:constr type="t" for="ch" forName="image6" refType="h" fact="0.5872"/>
          <dgm:constr type="w" for="ch" forName="image6" refType="w" fact="0.1623"/>
          <dgm:constr type="h" for="ch" forName="image6" refType="h" fact="0.2645"/>
          <dgm:constr type="l" for="ch" forName="text6" refType="w" fact="0.6982"/>
          <dgm:constr type="t" for="ch" forName="text6" refType="h" fact="0.4424"/>
          <dgm:constr type="w" for="ch" forName="text6" refType="w" fact="0.1623"/>
          <dgm:constr type="h" for="ch" forName="text6" refType="h" fact="0.2645"/>
          <dgm:constr type="l" for="ch" forName="imageaccent6" refType="w" fact="0.7002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3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2"/>
          <dgm:constr type="t" for="ch" forName="text7" refType="h" fact="0.5856"/>
          <dgm:constr type="w" for="ch" forName="text7" refType="w" fact="0.1623"/>
          <dgm:constr type="h" for="ch" forName="text7" refType="h" fact="0.2645"/>
          <dgm:constr type="l" for="ch" forName="image7" refType="w" fact="0.1395"/>
          <dgm:constr type="t" for="ch" forName="image7" refType="h" fact="0.7326"/>
          <dgm:constr type="w" for="ch" forName="image7" refType="w" fact="0.1623"/>
          <dgm:constr type="h" for="ch" forName="image7" refType="h" fact="0.2645"/>
          <dgm:constr type="l" for="ch" forName="imageaccent7" refType="w" fact="0.25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38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5"/>
          <dgm:constr type="t" for="ch" forName="image8" refType="h" fact="0.7355"/>
          <dgm:constr type="w" for="ch" forName="image8" refType="w" fact="0.1623"/>
          <dgm:constr type="h" for="ch" forName="image8" refType="h" fact="0.2645"/>
          <dgm:constr type="l" for="ch" forName="text8" refType="w" fact="0.8371"/>
          <dgm:constr type="t" for="ch" forName="text8" refType="h" fact="0.5906"/>
          <dgm:constr type="w" for="ch" forName="text8" refType="w" fact="0.1623"/>
          <dgm:constr type="h" for="ch" forName="text8" refType="h" fact="0.2645"/>
          <dgm:constr type="l" for="ch" forName="imageaccent8" refType="w" fact="0.8392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3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  <dgm:constr type="l" for="ch" forName="text9" refType="w" fact="0.8377"/>
          <dgm:constr type="t" for="ch" forName="text9" refType="h" fact="0.0057"/>
          <dgm:constr type="w" for="ch" forName="text9" refType="w" fact="0.1623"/>
          <dgm:constr type="h" for="ch" forName="text9" refType="h" fact="0.2645"/>
          <dgm:constr type="l" for="ch" forName="textaccent9" refType="w" fact="0.95"/>
          <dgm:constr type="t" for="ch" forName="textaccent9" refType="h" fact="0.2383"/>
          <dgm:constr type="w" for="ch" forName="textaccent9" refType="w" fact="0.0189"/>
          <dgm:constr type="h" for="ch" forName="textaccent9" refType="h" fact="0.031"/>
          <dgm:constr type="l" for="ch" forName="image9" refType="w" fact="0.8377"/>
          <dgm:constr type="t" for="ch" forName="image9" refType="h" fact="0.2977"/>
          <dgm:constr type="w" for="ch" forName="image9" refType="w" fact="0.1623"/>
          <dgm:constr type="h" for="ch" forName="image9" refType="h" fact="0.2645"/>
          <dgm:constr type="l" for="ch" forName="imageaccent9" refType="w" fact="0.95"/>
          <dgm:constr type="t" for="ch" forName="imageaccent9" refType="h" fact="0.2993"/>
          <dgm:constr type="w" for="ch" forName="imageaccent9" refType="w" fact="0.0189"/>
          <dgm:constr type="h" for="ch" forName="imageaccent9" refType="h" fact="0.031"/>
        </dgm:constrLst>
      </dgm:if>
      <dgm:if name="Name11" axis="ch" ptType="node" func="cnt" op="equ" val="10">
        <dgm:alg type="composite">
          <dgm:param type="ar" val="1.6608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583"/>
          <dgm:constr type="w" for="ch" forName="image4" refType="w" fact="0.1623"/>
          <dgm:constr type="h" for="ch" forName="image4" refType="h" fact="0.2314"/>
          <dgm:constr type="l" for="ch" forName="text5" refType="w" fact="0.5585"/>
          <dgm:constr type="t" for="ch" forName="text5" refType="h" fact="0.0024"/>
          <dgm:constr type="w" for="ch" forName="text5" refType="w" fact="0.1623"/>
          <dgm:constr type="h" for="ch" forName="text5" refType="h" fact="0.2314"/>
          <dgm:constr type="l" for="ch" forName="image5" refType="w" fact="0.6982"/>
          <dgm:constr type="t" for="ch" forName="image5" refType="h" fact="0.1316"/>
          <dgm:constr type="w" for="ch" forName="image5" refType="w" fact="0.1623"/>
          <dgm:constr type="h" for="ch" forName="image5" refType="h" fact="0.2314"/>
          <dgm:constr type="l" for="ch" forName="image2" refType="w" fact="0.4189"/>
          <dgm:constr type="t" for="ch" forName="image2" refType="h" fact="0.384"/>
          <dgm:constr type="w" for="ch" forName="image2" refType="w" fact="0.1623"/>
          <dgm:constr type="h" for="ch" forName="image2" refType="h" fact="0.2314"/>
          <dgm:constr type="l" for="ch" forName="text4" refType="w" fact="0.4189"/>
          <dgm:constr type="t" for="ch" forName="text4" refType="h" fact="0.1282"/>
          <dgm:constr type="w" for="ch" forName="text4" refType="w" fact="0.1623"/>
          <dgm:constr type="h" for="ch" forName="text4" refType="h" fact="0.2314"/>
          <dgm:constr type="l" for="ch" forName="text2" refType="w" fact="0.2793"/>
          <dgm:constr type="t" for="ch" forName="text2" refType="h" fact="0.2558"/>
          <dgm:constr type="w" for="ch" forName="text2" refType="w" fact="0.1623"/>
          <dgm:constr type="h" for="ch" forName="text2" refType="h" fact="0.2314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314"/>
          <dgm:constr type="l" for="ch" forName="text1" refType="w" fact="0.1396"/>
          <dgm:constr type="t" for="ch" forName="text1" refType="h" fact="0.3845"/>
          <dgm:constr type="w" for="ch" forName="text1" refType="w" fact="0.1623"/>
          <dgm:constr type="h" for="ch" forName="text1" refType="h" fact="0.2314"/>
          <dgm:constr type="l" for="ch" forName="text3" refType="w" fact="0.1396"/>
          <dgm:constr type="t" for="ch" forName="text3" refType="h" fact="0.1286"/>
          <dgm:constr type="w" for="ch" forName="text3" refType="w" fact="0.1623"/>
          <dgm:constr type="h" for="ch" forName="text3" refType="h" fact="0.2314"/>
          <dgm:constr type="l" for="ch" forName="textaccent1" refType="w" fact="0.1435"/>
          <dgm:constr type="t" for="ch" forName="textaccent1" refType="h" fact="0.488"/>
          <dgm:constr type="w" for="ch" forName="textaccent1" refType="w" fact="0.0189"/>
          <dgm:constr type="h" for="ch" forName="textaccent1" refType="h" fact="0.0271"/>
          <dgm:constr type="l" for="ch" forName="image1" refType="w" fact="0"/>
          <dgm:constr type="t" for="ch" forName="image1" refType="h" fact="0.2566"/>
          <dgm:constr type="w" for="ch" forName="image1" refType="w" fact="0.1623"/>
          <dgm:constr type="h" for="ch" forName="image1" refType="h" fact="0.2314"/>
          <dgm:constr type="l" for="ch" forName="imageaccent1" refType="w" fact="0.1111"/>
          <dgm:constr type="t" for="ch" forName="imageaccent1" refType="h" fact="0.4572"/>
          <dgm:constr type="w" for="ch" forName="imageaccent1" refType="w" fact="0.0189"/>
          <dgm:constr type="h" for="ch" forName="imageaccent1" refType="h" fact="0.0271"/>
          <dgm:constr type="l" for="ch" forName="textaccent2" refType="w" fact="0.391"/>
          <dgm:constr type="t" for="ch" forName="textaccent2" refType="h" fact="0.456"/>
          <dgm:constr type="w" for="ch" forName="textaccent2" refType="w" fact="0.0189"/>
          <dgm:constr type="h" for="ch" forName="textaccent2" refType="h" fact="0.0271"/>
          <dgm:constr type="l" for="ch" forName="imageaccent2" refType="w" fact="0.4228"/>
          <dgm:constr type="t" for="ch" forName="imageaccent2" refType="h" fact="0.487"/>
          <dgm:constr type="w" for="ch" forName="imageaccent2" refType="w" fact="0.0189"/>
          <dgm:constr type="h" for="ch" forName="imageaccent2" refType="h" fact="0.0271"/>
          <dgm:constr type="l" for="ch" forName="textaccent3" refType="w" fact="0.2501"/>
          <dgm:constr type="t" for="ch" forName="textaccent3" refType="h" fact="0.1318"/>
          <dgm:constr type="w" for="ch" forName="textaccent3" refType="w" fact="0.0189"/>
          <dgm:constr type="h" for="ch" forName="textaccent3" refType="h" fact="0.0271"/>
          <dgm:constr type="l" for="ch" forName="imageaccent3" refType="w" fact="0.2839"/>
          <dgm:constr type="t" for="ch" forName="imageaccent3" refType="h" fact="0.1025"/>
          <dgm:constr type="w" for="ch" forName="imageaccent3" refType="w" fact="0.0189"/>
          <dgm:constr type="h" for="ch" forName="imageaccent3" refType="h" fact="0.0271"/>
          <dgm:constr type="l" for="ch" forName="textaccent4" refType="w" fact="0.5593"/>
          <dgm:constr type="t" for="ch" forName="textaccent4" refType="h" fact="0.2307"/>
          <dgm:constr type="w" for="ch" forName="textaccent4" refType="w" fact="0.0189"/>
          <dgm:constr type="h" for="ch" forName="textaccent4" refType="h" fact="0.0271"/>
          <dgm:constr type="l" for="ch" forName="imageaccent4" refType="w" fact="0.5901"/>
          <dgm:constr type="t" for="ch" forName="imageaccent4" refType="h" fact="0.2624"/>
          <dgm:constr type="w" for="ch" forName="imageaccent4" refType="w" fact="0.0189"/>
          <dgm:constr type="h" for="ch" forName="imageaccent4" refType="h" fact="0.0271"/>
          <dgm:constr type="l" for="ch" forName="textaccent5" refType="w" fact="0.6989"/>
          <dgm:constr type="t" for="ch" forName="textaccent5" refType="h" fact="0.1062"/>
          <dgm:constr type="w" for="ch" forName="textaccent5" refType="w" fact="0.0189"/>
          <dgm:constr type="h" for="ch" forName="textaccent5" refType="h" fact="0.0271"/>
          <dgm:constr type="l" for="ch" forName="imageaccent5" refType="w" fact="0.7305"/>
          <dgm:constr type="t" for="ch" forName="imageaccent5" refType="h" fact="0.1367"/>
          <dgm:constr type="w" for="ch" forName="imageaccent5" refType="w" fact="0.0189"/>
          <dgm:constr type="h" for="ch" forName="imageaccent5" refType="h" fact="0.0271"/>
          <dgm:constr type="l" for="ch" forName="image6" refType="w" fact="0.5585"/>
          <dgm:constr type="t" for="ch" forName="image6" refType="h" fact="0.5137"/>
          <dgm:constr type="w" for="ch" forName="image6" refType="w" fact="0.1623"/>
          <dgm:constr type="h" for="ch" forName="image6" refType="h" fact="0.2314"/>
          <dgm:constr type="l" for="ch" forName="text6" refType="w" fact="0.6982"/>
          <dgm:constr type="t" for="ch" forName="text6" refType="h" fact="0.387"/>
          <dgm:constr type="w" for="ch" forName="text6" refType="w" fact="0.1623"/>
          <dgm:constr type="h" for="ch" forName="text6" refType="h" fact="0.2314"/>
          <dgm:constr type="l" for="ch" forName="imageaccent6" refType="w" fact="0.7002"/>
          <dgm:constr type="t" for="ch" forName="imageaccent6" refType="h" fact="0.6152"/>
          <dgm:constr type="w" for="ch" forName="imageaccent6" refType="w" fact="0.0189"/>
          <dgm:constr type="h" for="ch" forName="imageaccent6" refType="h" fact="0.0271"/>
          <dgm:constr type="l" for="ch" forName="textaccent6" refType="w" fact="0.7303"/>
          <dgm:constr type="t" for="ch" forName="textaccent6" refType="h" fact="0.5897"/>
          <dgm:constr type="w" for="ch" forName="textaccent6" refType="w" fact="0.0189"/>
          <dgm:constr type="h" for="ch" forName="textaccent6" refType="h" fact="0.0271"/>
          <dgm:constr type="l" for="ch" forName="text7" refType="w" fact="0.2792"/>
          <dgm:constr type="t" for="ch" forName="text7" refType="h" fact="0.5122"/>
          <dgm:constr type="w" for="ch" forName="text7" refType="w" fact="0.1623"/>
          <dgm:constr type="h" for="ch" forName="text7" refType="h" fact="0.2314"/>
          <dgm:constr type="l" for="ch" forName="image7" refType="w" fact="0.1395"/>
          <dgm:constr type="t" for="ch" forName="image7" refType="h" fact="0.6409"/>
          <dgm:constr type="w" for="ch" forName="image7" refType="w" fact="0.1623"/>
          <dgm:constr type="h" for="ch" forName="image7" refType="h" fact="0.2314"/>
          <dgm:constr type="l" for="ch" forName="imageaccent7" refType="w" fact="0.25"/>
          <dgm:constr type="t" for="ch" forName="imageaccent7" refType="h" fact="0.6441"/>
          <dgm:constr type="w" for="ch" forName="imageaccent7" refType="w" fact="0.0189"/>
          <dgm:constr type="h" for="ch" forName="imageaccent7" refType="h" fact="0.0271"/>
          <dgm:constr type="l" for="ch" forName="textaccent7" refType="w" fact="0.2838"/>
          <dgm:constr type="t" for="ch" forName="textaccent7" refType="h" fact="0.6148"/>
          <dgm:constr type="w" for="ch" forName="textaccent7" refType="w" fact="0.0189"/>
          <dgm:constr type="h" for="ch" forName="textaccent7" refType="h" fact="0.0271"/>
          <dgm:constr type="l" for="ch" forName="image8" refType="w" fact="0.6975"/>
          <dgm:constr type="t" for="ch" forName="image8" refType="h" fact="0.6433"/>
          <dgm:constr type="w" for="ch" forName="image8" refType="w" fact="0.1623"/>
          <dgm:constr type="h" for="ch" forName="image8" refType="h" fact="0.2314"/>
          <dgm:constr type="l" for="ch" forName="text8" refType="w" fact="0.8371"/>
          <dgm:constr type="t" for="ch" forName="text8" refType="h" fact="0.5167"/>
          <dgm:constr type="w" for="ch" forName="text8" refType="w" fact="0.1623"/>
          <dgm:constr type="h" for="ch" forName="text8" refType="h" fact="0.2314"/>
          <dgm:constr type="l" for="ch" forName="imageaccent8" refType="w" fact="0.8392"/>
          <dgm:constr type="t" for="ch" forName="imageaccent8" refType="h" fact="0.7449"/>
          <dgm:constr type="w" for="ch" forName="imageaccent8" refType="w" fact="0.0189"/>
          <dgm:constr type="h" for="ch" forName="imageaccent8" refType="h" fact="0.0271"/>
          <dgm:constr type="l" for="ch" forName="textaccent8" refType="w" fact="0.8693"/>
          <dgm:constr type="t" for="ch" forName="textaccent8" refType="h" fact="0.7194"/>
          <dgm:constr type="w" for="ch" forName="textaccent8" refType="w" fact="0.0189"/>
          <dgm:constr type="h" for="ch" forName="textaccent8" refType="h" fact="0.0271"/>
          <dgm:constr type="l" for="ch" forName="text9" refType="w" fact="0.8377"/>
          <dgm:constr type="t" for="ch" forName="text9" refType="h" fact="0.005"/>
          <dgm:constr type="w" for="ch" forName="text9" refType="w" fact="0.1623"/>
          <dgm:constr type="h" for="ch" forName="text9" refType="h" fact="0.2314"/>
          <dgm:constr type="l" for="ch" forName="textaccent9" refType="w" fact="0.95"/>
          <dgm:constr type="t" for="ch" forName="textaccent9" refType="h" fact="0.2084"/>
          <dgm:constr type="w" for="ch" forName="textaccent9" refType="w" fact="0.0189"/>
          <dgm:constr type="h" for="ch" forName="textaccent9" refType="h" fact="0.0271"/>
          <dgm:constr type="l" for="ch" forName="image9" refType="w" fact="0.8377"/>
          <dgm:constr type="t" for="ch" forName="image9" refType="h" fact="0.2604"/>
          <dgm:constr type="w" for="ch" forName="image9" refType="w" fact="0.1623"/>
          <dgm:constr type="h" for="ch" forName="image9" refType="h" fact="0.2314"/>
          <dgm:constr type="l" for="ch" forName="imageaccent9" refType="w" fact="0.95"/>
          <dgm:constr type="t" for="ch" forName="imageaccent9" refType="h" fact="0.2618"/>
          <dgm:constr type="w" for="ch" forName="imageaccent9" refType="w" fact="0.0189"/>
          <dgm:constr type="h" for="ch" forName="imageaccent9" refType="h" fact="0.0271"/>
          <dgm:constr type="l" for="ch" forName="image10" refType="w" fact="0.2786"/>
          <dgm:constr type="t" for="ch" forName="image10" refType="h" fact="0.7686"/>
          <dgm:constr type="w" for="ch" forName="image10" refType="w" fact="0.1623"/>
          <dgm:constr type="h" for="ch" forName="image10" refType="h" fact="0.2314"/>
          <dgm:constr type="l" for="ch" forName="text10" refType="w" fact="0.4183"/>
          <dgm:constr type="t" for="ch" forName="text10" refType="h" fact="0.6419"/>
          <dgm:constr type="w" for="ch" forName="text10" refType="w" fact="0.1623"/>
          <dgm:constr type="h" for="ch" forName="text10" refType="h" fact="0.2314"/>
          <dgm:constr type="l" for="ch" forName="imageaccent10" refType="w" fact="0.4203"/>
          <dgm:constr type="t" for="ch" forName="imageaccent10" refType="h" fact="0.8701"/>
          <dgm:constr type="w" for="ch" forName="imageaccent10" refType="w" fact="0.0189"/>
          <dgm:constr type="h" for="ch" forName="imageaccent10" refType="h" fact="0.0271"/>
          <dgm:constr type="l" for="ch" forName="textaccent10" refType="w" fact="0.4504"/>
          <dgm:constr type="t" for="ch" forName="textaccent10" refType="h" fact="0.8446"/>
          <dgm:constr type="w" for="ch" forName="textaccent10" refType="w" fact="0.0189"/>
          <dgm:constr type="h" for="ch" forName="textaccent10" refType="h" fact="0.0271"/>
        </dgm:constrLst>
      </dgm:if>
      <dgm:if name="Name12" axis="ch" ptType="node" func="cnt" op="equ" val="11">
        <dgm:alg type="composite">
          <dgm:param type="ar" val="1.4704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287"/>
          <dgm:constr type="w" for="ch" forName="image4" refType="w" fact="0.1623"/>
          <dgm:constr type="h" for="ch" forName="image4" refType="h" fact="0.2049"/>
          <dgm:constr type="l" for="ch" forName="text5" refType="w" fact="0.5585"/>
          <dgm:constr type="t" for="ch" forName="text5" refType="h" fact="0.0022"/>
          <dgm:constr type="w" for="ch" forName="text5" refType="w" fact="0.1623"/>
          <dgm:constr type="h" for="ch" forName="text5" refType="h" fact="0.2049"/>
          <dgm:constr type="l" for="ch" forName="image5" refType="w" fact="0.6982"/>
          <dgm:constr type="t" for="ch" forName="image5" refType="h" fact="0.1165"/>
          <dgm:constr type="w" for="ch" forName="image5" refType="w" fact="0.1623"/>
          <dgm:constr type="h" for="ch" forName="image5" refType="h" fact="0.2049"/>
          <dgm:constr type="l" for="ch" forName="image2" refType="w" fact="0.4189"/>
          <dgm:constr type="t" for="ch" forName="image2" refType="h" fact="0.34"/>
          <dgm:constr type="w" for="ch" forName="image2" refType="w" fact="0.1623"/>
          <dgm:constr type="h" for="ch" forName="image2" refType="h" fact="0.2049"/>
          <dgm:constr type="l" for="ch" forName="text4" refType="w" fact="0.4189"/>
          <dgm:constr type="t" for="ch" forName="text4" refType="h" fact="0.1135"/>
          <dgm:constr type="w" for="ch" forName="text4" refType="w" fact="0.1623"/>
          <dgm:constr type="h" for="ch" forName="text4" refType="h" fact="0.2049"/>
          <dgm:constr type="l" for="ch" forName="text2" refType="w" fact="0.2793"/>
          <dgm:constr type="t" for="ch" forName="text2" refType="h" fact="0.2265"/>
          <dgm:constr type="w" for="ch" forName="text2" refType="w" fact="0.1623"/>
          <dgm:constr type="h" for="ch" forName="text2" refType="h" fact="0.2049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049"/>
          <dgm:constr type="l" for="ch" forName="text1" refType="w" fact="0.1396"/>
          <dgm:constr type="t" for="ch" forName="text1" refType="h" fact="0.3404"/>
          <dgm:constr type="w" for="ch" forName="text1" refType="w" fact="0.1623"/>
          <dgm:constr type="h" for="ch" forName="text1" refType="h" fact="0.2049"/>
          <dgm:constr type="l" for="ch" forName="text3" refType="w" fact="0.1396"/>
          <dgm:constr type="t" for="ch" forName="text3" refType="h" fact="0.1139"/>
          <dgm:constr type="w" for="ch" forName="text3" refType="w" fact="0.1623"/>
          <dgm:constr type="h" for="ch" forName="text3" refType="h" fact="0.2049"/>
          <dgm:constr type="l" for="ch" forName="textaccent1" refType="w" fact="0.1435"/>
          <dgm:constr type="t" for="ch" forName="textaccent1" refType="h" fact="0.432"/>
          <dgm:constr type="w" for="ch" forName="textaccent1" refType="w" fact="0.0189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623"/>
          <dgm:constr type="h" for="ch" forName="image1" refType="h" fact="0.2049"/>
          <dgm:constr type="l" for="ch" forName="imageaccent1" refType="w" fact="0.1111"/>
          <dgm:constr type="t" for="ch" forName="imageaccent1" refType="h" fact="0.4048"/>
          <dgm:constr type="w" for="ch" forName="imageaccent1" refType="w" fact="0.0189"/>
          <dgm:constr type="h" for="ch" forName="imageaccent1" refType="h" fact="0.024"/>
          <dgm:constr type="l" for="ch" forName="textaccent2" refType="w" fact="0.391"/>
          <dgm:constr type="t" for="ch" forName="textaccent2" refType="h" fact="0.4038"/>
          <dgm:constr type="w" for="ch" forName="textaccent2" refType="w" fact="0.0189"/>
          <dgm:constr type="h" for="ch" forName="textaccent2" refType="h" fact="0.024"/>
          <dgm:constr type="l" for="ch" forName="imageaccent2" refType="w" fact="0.4228"/>
          <dgm:constr type="t" for="ch" forName="imageaccent2" refType="h" fact="0.4312"/>
          <dgm:constr type="w" for="ch" forName="imageaccent2" refType="w" fact="0.0189"/>
          <dgm:constr type="h" for="ch" forName="imageaccent2" refType="h" fact="0.024"/>
          <dgm:constr type="l" for="ch" forName="textaccent3" refType="w" fact="0.2501"/>
          <dgm:constr type="t" for="ch" forName="textaccent3" refType="h" fact="0.1167"/>
          <dgm:constr type="w" for="ch" forName="textaccent3" refType="w" fact="0.0189"/>
          <dgm:constr type="h" for="ch" forName="textaccent3" refType="h" fact="0.024"/>
          <dgm:constr type="l" for="ch" forName="imageaccent3" refType="w" fact="0.2839"/>
          <dgm:constr type="t" for="ch" forName="imageaccent3" refType="h" fact="0.0908"/>
          <dgm:constr type="w" for="ch" forName="imageaccent3" refType="w" fact="0.0189"/>
          <dgm:constr type="h" for="ch" forName="imageaccent3" refType="h" fact="0.024"/>
          <dgm:constr type="l" for="ch" forName="textaccent4" refType="w" fact="0.5593"/>
          <dgm:constr type="t" for="ch" forName="textaccent4" refType="h" fact="0.2042"/>
          <dgm:constr type="w" for="ch" forName="textaccent4" refType="w" fact="0.0189"/>
          <dgm:constr type="h" for="ch" forName="textaccent4" refType="h" fact="0.024"/>
          <dgm:constr type="l" for="ch" forName="imageaccent4" refType="w" fact="0.5901"/>
          <dgm:constr type="t" for="ch" forName="imageaccent4" refType="h" fact="0.2323"/>
          <dgm:constr type="w" for="ch" forName="imageaccent4" refType="w" fact="0.0189"/>
          <dgm:constr type="h" for="ch" forName="imageaccent4" refType="h" fact="0.024"/>
          <dgm:constr type="l" for="ch" forName="textaccent5" refType="w" fact="0.6989"/>
          <dgm:constr type="t" for="ch" forName="textaccent5" refType="h" fact="0.094"/>
          <dgm:constr type="w" for="ch" forName="textaccent5" refType="w" fact="0.0189"/>
          <dgm:constr type="h" for="ch" forName="textaccent5" refType="h" fact="0.024"/>
          <dgm:constr type="l" for="ch" forName="imageaccent5" refType="w" fact="0.7305"/>
          <dgm:constr type="t" for="ch" forName="imageaccent5" refType="h" fact="0.121"/>
          <dgm:constr type="w" for="ch" forName="imageaccent5" refType="w" fact="0.0189"/>
          <dgm:constr type="h" for="ch" forName="imageaccent5" refType="h" fact="0.024"/>
          <dgm:constr type="l" for="ch" forName="image6" refType="w" fact="0.5585"/>
          <dgm:constr type="t" for="ch" forName="image6" refType="h" fact="0.4548"/>
          <dgm:constr type="w" for="ch" forName="image6" refType="w" fact="0.1623"/>
          <dgm:constr type="h" for="ch" forName="image6" refType="h" fact="0.2049"/>
          <dgm:constr type="l" for="ch" forName="text6" refType="w" fact="0.6982"/>
          <dgm:constr type="t" for="ch" forName="text6" refType="h" fact="0.3426"/>
          <dgm:constr type="w" for="ch" forName="text6" refType="w" fact="0.1623"/>
          <dgm:constr type="h" for="ch" forName="text6" refType="h" fact="0.2049"/>
          <dgm:constr type="l" for="ch" forName="imageaccent6" refType="w" fact="0.7002"/>
          <dgm:constr type="t" for="ch" forName="imageaccent6" refType="h" fact="0.5447"/>
          <dgm:constr type="w" for="ch" forName="imageaccent6" refType="w" fact="0.0189"/>
          <dgm:constr type="h" for="ch" forName="imageaccent6" refType="h" fact="0.024"/>
          <dgm:constr type="l" for="ch" forName="textaccent6" refType="w" fact="0.7303"/>
          <dgm:constr type="t" for="ch" forName="textaccent6" refType="h" fact="0.5221"/>
          <dgm:constr type="w" for="ch" forName="textaccent6" refType="w" fact="0.0189"/>
          <dgm:constr type="h" for="ch" forName="textaccent6" refType="h" fact="0.024"/>
          <dgm:constr type="l" for="ch" forName="text7" refType="w" fact="0.2792"/>
          <dgm:constr type="t" for="ch" forName="text7" refType="h" fact="0.4535"/>
          <dgm:constr type="w" for="ch" forName="text7" refType="w" fact="0.1623"/>
          <dgm:constr type="h" for="ch" forName="text7" refType="h" fact="0.2049"/>
          <dgm:constr type="l" for="ch" forName="image7" refType="w" fact="0.1395"/>
          <dgm:constr type="t" for="ch" forName="image7" refType="h" fact="0.5674"/>
          <dgm:constr type="w" for="ch" forName="image7" refType="w" fact="0.1623"/>
          <dgm:constr type="h" for="ch" forName="image7" refType="h" fact="0.2049"/>
          <dgm:constr type="l" for="ch" forName="imageaccent7" refType="w" fact="0.25"/>
          <dgm:constr type="t" for="ch" forName="imageaccent7" refType="h" fact="0.5703"/>
          <dgm:constr type="w" for="ch" forName="imageaccent7" refType="w" fact="0.0189"/>
          <dgm:constr type="h" for="ch" forName="imageaccent7" refType="h" fact="0.024"/>
          <dgm:constr type="l" for="ch" forName="textaccent7" refType="w" fact="0.2838"/>
          <dgm:constr type="t" for="ch" forName="textaccent7" refType="h" fact="0.5443"/>
          <dgm:constr type="w" for="ch" forName="textaccent7" refType="w" fact="0.0189"/>
          <dgm:constr type="h" for="ch" forName="textaccent7" refType="h" fact="0.024"/>
          <dgm:constr type="l" for="ch" forName="image8" refType="w" fact="0.6975"/>
          <dgm:constr type="t" for="ch" forName="image8" refType="h" fact="0.5696"/>
          <dgm:constr type="w" for="ch" forName="image8" refType="w" fact="0.1623"/>
          <dgm:constr type="h" for="ch" forName="image8" refType="h" fact="0.2049"/>
          <dgm:constr type="l" for="ch" forName="text8" refType="w" fact="0.8371"/>
          <dgm:constr type="t" for="ch" forName="text8" refType="h" fact="0.4574"/>
          <dgm:constr type="w" for="ch" forName="text8" refType="w" fact="0.1623"/>
          <dgm:constr type="h" for="ch" forName="text8" refType="h" fact="0.2049"/>
          <dgm:constr type="l" for="ch" forName="imageaccent8" refType="w" fact="0.8392"/>
          <dgm:constr type="t" for="ch" forName="imageaccent8" refType="h" fact="0.6595"/>
          <dgm:constr type="w" for="ch" forName="imageaccent8" refType="w" fact="0.0189"/>
          <dgm:constr type="h" for="ch" forName="imageaccent8" refType="h" fact="0.024"/>
          <dgm:constr type="l" for="ch" forName="textaccent8" refType="w" fact="0.8693"/>
          <dgm:constr type="t" for="ch" forName="textaccent8" refType="h" fact="0.6369"/>
          <dgm:constr type="w" for="ch" forName="textaccent8" refType="w" fact="0.0189"/>
          <dgm:constr type="h" for="ch" forName="textaccent8" refType="h" fact="0.024"/>
          <dgm:constr type="l" for="ch" forName="text9" refType="w" fact="0.8377"/>
          <dgm:constr type="t" for="ch" forName="text9" refType="h" fact="0.0044"/>
          <dgm:constr type="w" for="ch" forName="text9" refType="w" fact="0.1623"/>
          <dgm:constr type="h" for="ch" forName="text9" refType="h" fact="0.2049"/>
          <dgm:constr type="l" for="ch" forName="textaccent9" refType="w" fact="0.95"/>
          <dgm:constr type="t" for="ch" forName="textaccent9" refType="h" fact="0.1846"/>
          <dgm:constr type="w" for="ch" forName="textaccent9" refType="w" fact="0.0189"/>
          <dgm:constr type="h" for="ch" forName="textaccent9" refType="h" fact="0.024"/>
          <dgm:constr type="l" for="ch" forName="image9" refType="w" fact="0.8377"/>
          <dgm:constr type="t" for="ch" forName="image9" refType="h" fact="0.2306"/>
          <dgm:constr type="w" for="ch" forName="image9" refType="w" fact="0.1623"/>
          <dgm:constr type="h" for="ch" forName="image9" refType="h" fact="0.2049"/>
          <dgm:constr type="l" for="ch" forName="imageaccent9" refType="w" fact="0.95"/>
          <dgm:constr type="t" for="ch" forName="imageaccent9" refType="h" fact="0.2318"/>
          <dgm:constr type="w" for="ch" forName="imageaccent9" refType="w" fact="0.0189"/>
          <dgm:constr type="h" for="ch" forName="imageaccent9" refType="h" fact="0.024"/>
          <dgm:constr type="l" for="ch" forName="image10" refType="w" fact="0.2786"/>
          <dgm:constr type="t" for="ch" forName="image10" refType="h" fact="0.6805"/>
          <dgm:constr type="w" for="ch" forName="image10" refType="w" fact="0.1623"/>
          <dgm:constr type="h" for="ch" forName="image10" refType="h" fact="0.2049"/>
          <dgm:constr type="l" for="ch" forName="text10" refType="w" fact="0.4183"/>
          <dgm:constr type="t" for="ch" forName="text10" refType="h" fact="0.5683"/>
          <dgm:constr type="w" for="ch" forName="text10" refType="w" fact="0.1623"/>
          <dgm:constr type="h" for="ch" forName="text10" refType="h" fact="0.2049"/>
          <dgm:constr type="l" for="ch" forName="imageaccent10" refType="w" fact="0.4203"/>
          <dgm:constr type="t" for="ch" forName="imageaccent10" refType="h" fact="0.7704"/>
          <dgm:constr type="w" for="ch" forName="imageaccent10" refType="w" fact="0.0189"/>
          <dgm:constr type="h" for="ch" forName="imageaccent10" refType="h" fact="0.024"/>
          <dgm:constr type="l" for="ch" forName="textaccent10" refType="w" fact="0.4504"/>
          <dgm:constr type="t" for="ch" forName="textaccent10" refType="h" fact="0.7478"/>
          <dgm:constr type="w" for="ch" forName="textaccent10" refType="w" fact="0.0189"/>
          <dgm:constr type="h" for="ch" forName="textaccent10" refType="h" fact="0.024"/>
          <dgm:constr type="l" for="ch" forName="text11" refType="w" fact="0.6971"/>
          <dgm:constr type="t" for="ch" forName="text11" refType="h" fact="0.7951"/>
          <dgm:constr type="w" for="ch" forName="text11" refType="w" fact="0.1623"/>
          <dgm:constr type="h" for="ch" forName="text11" refType="h" fact="0.2049"/>
          <dgm:constr type="l" for="ch" forName="image11" refType="w" fact="0.5575"/>
          <dgm:constr type="t" for="ch" forName="image11" refType="h" fact="0.6816"/>
          <dgm:constr type="w" for="ch" forName="image11" refType="w" fact="0.1623"/>
          <dgm:constr type="h" for="ch" forName="image11" refType="h" fact="0.2049"/>
          <dgm:constr type="l" for="ch" forName="imageaccent11" refType="w" fact="0.6692"/>
          <dgm:constr type="t" for="ch" forName="imageaccent11" refType="h" fact="0.8589"/>
          <dgm:constr type="w" for="ch" forName="imageaccent11" refType="w" fact="0.0189"/>
          <dgm:constr type="h" for="ch" forName="imageaccent11" refType="h" fact="0.024"/>
          <dgm:constr type="l" for="ch" forName="textaccent11" refType="w" fact="0.701"/>
          <dgm:constr type="t" for="ch" forName="textaccent11" refType="h" fact="0.8863"/>
          <dgm:constr type="w" for="ch" forName="textaccent11" refType="w" fact="0.0189"/>
          <dgm:constr type="h" for="ch" forName="textaccent11" refType="h" fact="0.024"/>
        </dgm:constrLst>
      </dgm:if>
      <dgm:else name="Name13">
        <dgm:alg type="composite">
          <dgm:param type="ar" val="1.675"/>
        </dgm:alg>
        <dgm:constrLst>
          <dgm:constr type="primFontSz" for="des" ptType="node" op="equ" val="65"/>
          <dgm:constr type="l" for="ch" forName="image4" refType="w" fact="0.4903"/>
          <dgm:constr type="t" for="ch" forName="image4" refType="h" fact="0.2287"/>
          <dgm:constr type="w" for="ch" forName="image4" refType="w" fact="0.1425"/>
          <dgm:constr type="h" for="ch" forName="image4" refType="h" fact="0.2049"/>
          <dgm:constr type="l" for="ch" forName="text5" refType="w" fact="0.4903"/>
          <dgm:constr type="t" for="ch" forName="text5" refType="h" fact="0.0022"/>
          <dgm:constr type="w" for="ch" forName="text5" refType="w" fact="0.1425"/>
          <dgm:constr type="h" for="ch" forName="text5" refType="h" fact="0.2049"/>
          <dgm:constr type="l" for="ch" forName="image5" refType="w" fact="0.6129"/>
          <dgm:constr type="t" for="ch" forName="image5" refType="h" fact="0.1165"/>
          <dgm:constr type="w" for="ch" forName="image5" refType="w" fact="0.1425"/>
          <dgm:constr type="h" for="ch" forName="image5" refType="h" fact="0.2049"/>
          <dgm:constr type="l" for="ch" forName="image2" refType="w" fact="0.3677"/>
          <dgm:constr type="t" for="ch" forName="image2" refType="h" fact="0.34"/>
          <dgm:constr type="w" for="ch" forName="image2" refType="w" fact="0.1425"/>
          <dgm:constr type="h" for="ch" forName="image2" refType="h" fact="0.2049"/>
          <dgm:constr type="l" for="ch" forName="text4" refType="w" fact="0.3677"/>
          <dgm:constr type="t" for="ch" forName="text4" refType="h" fact="0.1135"/>
          <dgm:constr type="w" for="ch" forName="text4" refType="w" fact="0.1425"/>
          <dgm:constr type="h" for="ch" forName="text4" refType="h" fact="0.2049"/>
          <dgm:constr type="l" for="ch" forName="text2" refType="w" fact="0.2452"/>
          <dgm:constr type="t" for="ch" forName="text2" refType="h" fact="0.2265"/>
          <dgm:constr type="w" for="ch" forName="text2" refType="w" fact="0.1425"/>
          <dgm:constr type="h" for="ch" forName="text2" refType="h" fact="0.2049"/>
          <dgm:constr type="l" for="ch" forName="image3" refType="w" fact="0.2452"/>
          <dgm:constr type="t" for="ch" forName="image3" refType="h" fact="0"/>
          <dgm:constr type="w" for="ch" forName="image3" refType="w" fact="0.1425"/>
          <dgm:constr type="h" for="ch" forName="image3" refType="h" fact="0.2049"/>
          <dgm:constr type="l" for="ch" forName="text1" refType="w" fact="0.1226"/>
          <dgm:constr type="t" for="ch" forName="text1" refType="h" fact="0.3404"/>
          <dgm:constr type="w" for="ch" forName="text1" refType="w" fact="0.1425"/>
          <dgm:constr type="h" for="ch" forName="text1" refType="h" fact="0.2049"/>
          <dgm:constr type="l" for="ch" forName="text3" refType="w" fact="0.1226"/>
          <dgm:constr type="t" for="ch" forName="text3" refType="h" fact="0.1139"/>
          <dgm:constr type="w" for="ch" forName="text3" refType="w" fact="0.1425"/>
          <dgm:constr type="h" for="ch" forName="text3" refType="h" fact="0.2049"/>
          <dgm:constr type="l" for="ch" forName="textaccent1" refType="w" fact="0.126"/>
          <dgm:constr type="t" for="ch" forName="textaccent1" refType="h" fact="0.432"/>
          <dgm:constr type="w" for="ch" forName="textaccent1" refType="w" fact="0.0166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425"/>
          <dgm:constr type="h" for="ch" forName="image1" refType="h" fact="0.2049"/>
          <dgm:constr type="l" for="ch" forName="imageaccent1" refType="w" fact="0.0976"/>
          <dgm:constr type="t" for="ch" forName="imageaccent1" refType="h" fact="0.4048"/>
          <dgm:constr type="w" for="ch" forName="imageaccent1" refType="w" fact="0.0166"/>
          <dgm:constr type="h" for="ch" forName="imageaccent1" refType="h" fact="0.024"/>
          <dgm:constr type="l" for="ch" forName="textaccent2" refType="w" fact="0.3432"/>
          <dgm:constr type="t" for="ch" forName="textaccent2" refType="h" fact="0.4038"/>
          <dgm:constr type="w" for="ch" forName="textaccent2" refType="w" fact="0.0166"/>
          <dgm:constr type="h" for="ch" forName="textaccent2" refType="h" fact="0.024"/>
          <dgm:constr type="l" for="ch" forName="imageaccent2" refType="w" fact="0.3712"/>
          <dgm:constr type="t" for="ch" forName="imageaccent2" refType="h" fact="0.4312"/>
          <dgm:constr type="w" for="ch" forName="imageaccent2" refType="w" fact="0.0166"/>
          <dgm:constr type="h" for="ch" forName="imageaccent2" refType="h" fact="0.024"/>
          <dgm:constr type="l" for="ch" forName="textaccent3" refType="w" fact="0.2196"/>
          <dgm:constr type="t" for="ch" forName="textaccent3" refType="h" fact="0.1167"/>
          <dgm:constr type="w" for="ch" forName="textaccent3" refType="w" fact="0.0166"/>
          <dgm:constr type="h" for="ch" forName="textaccent3" refType="h" fact="0.024"/>
          <dgm:constr type="l" for="ch" forName="imageaccent3" refType="w" fact="0.2492"/>
          <dgm:constr type="t" for="ch" forName="imageaccent3" refType="h" fact="0.0908"/>
          <dgm:constr type="w" for="ch" forName="imageaccent3" refType="w" fact="0.0166"/>
          <dgm:constr type="h" for="ch" forName="imageaccent3" refType="h" fact="0.024"/>
          <dgm:constr type="l" for="ch" forName="textaccent4" refType="w" fact="0.491"/>
          <dgm:constr type="t" for="ch" forName="textaccent4" refType="h" fact="0.2042"/>
          <dgm:constr type="w" for="ch" forName="textaccent4" refType="w" fact="0.0166"/>
          <dgm:constr type="h" for="ch" forName="textaccent4" refType="h" fact="0.024"/>
          <dgm:constr type="l" for="ch" forName="imageaccent4" refType="w" fact="0.5181"/>
          <dgm:constr type="t" for="ch" forName="imageaccent4" refType="h" fact="0.2323"/>
          <dgm:constr type="w" for="ch" forName="imageaccent4" refType="w" fact="0.0166"/>
          <dgm:constr type="h" for="ch" forName="imageaccent4" refType="h" fact="0.024"/>
          <dgm:constr type="l" for="ch" forName="textaccent5" refType="w" fact="0.6136"/>
          <dgm:constr type="t" for="ch" forName="textaccent5" refType="h" fact="0.094"/>
          <dgm:constr type="w" for="ch" forName="textaccent5" refType="w" fact="0.0166"/>
          <dgm:constr type="h" for="ch" forName="textaccent5" refType="h" fact="0.024"/>
          <dgm:constr type="l" for="ch" forName="imageaccent5" refType="w" fact="0.6413"/>
          <dgm:constr type="t" for="ch" forName="imageaccent5" refType="h" fact="0.121"/>
          <dgm:constr type="w" for="ch" forName="imageaccent5" refType="w" fact="0.0166"/>
          <dgm:constr type="h" for="ch" forName="imageaccent5" refType="h" fact="0.024"/>
          <dgm:constr type="l" for="ch" forName="image6" refType="w" fact="0.4903"/>
          <dgm:constr type="t" for="ch" forName="image6" refType="h" fact="0.4548"/>
          <dgm:constr type="w" for="ch" forName="image6" refType="w" fact="0.1425"/>
          <dgm:constr type="h" for="ch" forName="image6" refType="h" fact="0.2049"/>
          <dgm:constr type="l" for="ch" forName="text6" refType="w" fact="0.6129"/>
          <dgm:constr type="t" for="ch" forName="text6" refType="h" fact="0.3426"/>
          <dgm:constr type="w" for="ch" forName="text6" refType="w" fact="0.1425"/>
          <dgm:constr type="h" for="ch" forName="text6" refType="h" fact="0.2049"/>
          <dgm:constr type="l" for="ch" forName="imageaccent6" refType="w" fact="0.6147"/>
          <dgm:constr type="t" for="ch" forName="imageaccent6" refType="h" fact="0.5447"/>
          <dgm:constr type="w" for="ch" forName="imageaccent6" refType="w" fact="0.0166"/>
          <dgm:constr type="h" for="ch" forName="imageaccent6" refType="h" fact="0.024"/>
          <dgm:constr type="l" for="ch" forName="textaccent6" refType="w" fact="0.6411"/>
          <dgm:constr type="t" for="ch" forName="textaccent6" refType="h" fact="0.5221"/>
          <dgm:constr type="w" for="ch" forName="textaccent6" refType="w" fact="0.0166"/>
          <dgm:constr type="h" for="ch" forName="textaccent6" refType="h" fact="0.024"/>
          <dgm:constr type="l" for="ch" forName="text7" refType="w" fact="0.2451"/>
          <dgm:constr type="t" for="ch" forName="text7" refType="h" fact="0.4535"/>
          <dgm:constr type="w" for="ch" forName="text7" refType="w" fact="0.1425"/>
          <dgm:constr type="h" for="ch" forName="text7" refType="h" fact="0.2049"/>
          <dgm:constr type="l" for="ch" forName="image7" refType="w" fact="0.1225"/>
          <dgm:constr type="t" for="ch" forName="image7" refType="h" fact="0.5674"/>
          <dgm:constr type="w" for="ch" forName="image7" refType="w" fact="0.1425"/>
          <dgm:constr type="h" for="ch" forName="image7" refType="h" fact="0.2049"/>
          <dgm:constr type="l" for="ch" forName="imageaccent7" refType="w" fact="0.2195"/>
          <dgm:constr type="t" for="ch" forName="imageaccent7" refType="h" fact="0.5703"/>
          <dgm:constr type="w" for="ch" forName="imageaccent7" refType="w" fact="0.0166"/>
          <dgm:constr type="h" for="ch" forName="imageaccent7" refType="h" fact="0.024"/>
          <dgm:constr type="l" for="ch" forName="textaccent7" refType="w" fact="0.2491"/>
          <dgm:constr type="t" for="ch" forName="textaccent7" refType="h" fact="0.5443"/>
          <dgm:constr type="w" for="ch" forName="textaccent7" refType="w" fact="0.0166"/>
          <dgm:constr type="h" for="ch" forName="textaccent7" refType="h" fact="0.024"/>
          <dgm:constr type="l" for="ch" forName="image8" refType="w" fact="0.6123"/>
          <dgm:constr type="t" for="ch" forName="image8" refType="h" fact="0.5696"/>
          <dgm:constr type="w" for="ch" forName="image8" refType="w" fact="0.1425"/>
          <dgm:constr type="h" for="ch" forName="image8" refType="h" fact="0.2049"/>
          <dgm:constr type="l" for="ch" forName="text8" refType="w" fact="0.7349"/>
          <dgm:constr type="t" for="ch" forName="text8" refType="h" fact="0.4574"/>
          <dgm:constr type="w" for="ch" forName="text8" refType="w" fact="0.1425"/>
          <dgm:constr type="h" for="ch" forName="text8" refType="h" fact="0.2049"/>
          <dgm:constr type="l" for="ch" forName="imageaccent8" refType="w" fact="0.7367"/>
          <dgm:constr type="t" for="ch" forName="imageaccent8" refType="h" fact="0.6595"/>
          <dgm:constr type="w" for="ch" forName="imageaccent8" refType="w" fact="0.0166"/>
          <dgm:constr type="h" for="ch" forName="imageaccent8" refType="h" fact="0.024"/>
          <dgm:constr type="l" for="ch" forName="textaccent8" refType="w" fact="0.7631"/>
          <dgm:constr type="t" for="ch" forName="textaccent8" refType="h" fact="0.6369"/>
          <dgm:constr type="w" for="ch" forName="textaccent8" refType="w" fact="0.0166"/>
          <dgm:constr type="h" for="ch" forName="textaccent8" refType="h" fact="0.024"/>
          <dgm:constr type="l" for="ch" forName="text9" refType="w" fact="0.7354"/>
          <dgm:constr type="t" for="ch" forName="text9" refType="h" fact="0.0044"/>
          <dgm:constr type="w" for="ch" forName="text9" refType="w" fact="0.1425"/>
          <dgm:constr type="h" for="ch" forName="text9" refType="h" fact="0.2049"/>
          <dgm:constr type="l" for="ch" forName="textaccent9" refType="w" fact="0.8339"/>
          <dgm:constr type="t" for="ch" forName="textaccent9" refType="h" fact="0.1846"/>
          <dgm:constr type="w" for="ch" forName="textaccent9" refType="w" fact="0.0166"/>
          <dgm:constr type="h" for="ch" forName="textaccent9" refType="h" fact="0.024"/>
          <dgm:constr type="l" for="ch" forName="image9" refType="w" fact="0.7354"/>
          <dgm:constr type="t" for="ch" forName="image9" refType="h" fact="0.2306"/>
          <dgm:constr type="w" for="ch" forName="image9" refType="w" fact="0.1425"/>
          <dgm:constr type="h" for="ch" forName="image9" refType="h" fact="0.2049"/>
          <dgm:constr type="l" for="ch" forName="imageaccent9" refType="w" fact="0.8339"/>
          <dgm:constr type="t" for="ch" forName="imageaccent9" refType="h" fact="0.2318"/>
          <dgm:constr type="w" for="ch" forName="imageaccent9" refType="w" fact="0.0166"/>
          <dgm:constr type="h" for="ch" forName="imageaccent9" refType="h" fact="0.024"/>
          <dgm:constr type="l" for="ch" forName="image10" refType="w" fact="0.2446"/>
          <dgm:constr type="t" for="ch" forName="image10" refType="h" fact="0.6805"/>
          <dgm:constr type="w" for="ch" forName="image10" refType="w" fact="0.1425"/>
          <dgm:constr type="h" for="ch" forName="image10" refType="h" fact="0.2049"/>
          <dgm:constr type="l" for="ch" forName="text10" refType="w" fact="0.3672"/>
          <dgm:constr type="t" for="ch" forName="text10" refType="h" fact="0.5683"/>
          <dgm:constr type="w" for="ch" forName="text10" refType="w" fact="0.1425"/>
          <dgm:constr type="h" for="ch" forName="text10" refType="h" fact="0.2049"/>
          <dgm:constr type="l" for="ch" forName="imageaccent10" refType="w" fact="0.369"/>
          <dgm:constr type="t" for="ch" forName="imageaccent10" refType="h" fact="0.7704"/>
          <dgm:constr type="w" for="ch" forName="imageaccent10" refType="w" fact="0.0166"/>
          <dgm:constr type="h" for="ch" forName="imageaccent10" refType="h" fact="0.024"/>
          <dgm:constr type="l" for="ch" forName="textaccent10" refType="w" fact="0.3954"/>
          <dgm:constr type="t" for="ch" forName="textaccent10" refType="h" fact="0.7478"/>
          <dgm:constr type="w" for="ch" forName="textaccent10" refType="w" fact="0.0166"/>
          <dgm:constr type="h" for="ch" forName="textaccent10" refType="h" fact="0.024"/>
          <dgm:constr type="l" for="ch" forName="text11" refType="w" fact="0.612"/>
          <dgm:constr type="t" for="ch" forName="text11" refType="h" fact="0.7951"/>
          <dgm:constr type="w" for="ch" forName="text11" refType="w" fact="0.1425"/>
          <dgm:constr type="h" for="ch" forName="text11" refType="h" fact="0.2049"/>
          <dgm:constr type="l" for="ch" forName="image11" refType="w" fact="0.4894"/>
          <dgm:constr type="t" for="ch" forName="image11" refType="h" fact="0.6816"/>
          <dgm:constr type="w" for="ch" forName="image11" refType="w" fact="0.1425"/>
          <dgm:constr type="h" for="ch" forName="image11" refType="h" fact="0.2049"/>
          <dgm:constr type="l" for="ch" forName="imageaccent11" refType="w" fact="0.5874"/>
          <dgm:constr type="t" for="ch" forName="imageaccent11" refType="h" fact="0.8589"/>
          <dgm:constr type="w" for="ch" forName="imageaccent11" refType="w" fact="0.0166"/>
          <dgm:constr type="h" for="ch" forName="imageaccent11" refType="h" fact="0.024"/>
          <dgm:constr type="l" for="ch" forName="textaccent11" refType="w" fact="0.6154"/>
          <dgm:constr type="t" for="ch" forName="textaccent11" refType="h" fact="0.8863"/>
          <dgm:constr type="w" for="ch" forName="textaccent11" refType="w" fact="0.0166"/>
          <dgm:constr type="h" for="ch" forName="textaccent11" refType="h" fact="0.024"/>
          <dgm:constr type="l" for="ch" forName="text12" refType="w" fact="0.735"/>
          <dgm:constr type="t" for="ch" forName="text12" refType="h" fact="0.684"/>
          <dgm:constr type="w" for="ch" forName="text12" refType="w" fact="0.1425"/>
          <dgm:constr type="h" for="ch" forName="text12" refType="h" fact="0.2049"/>
          <dgm:constr type="l" for="ch" forName="image12" refType="w" fact="0.8575"/>
          <dgm:constr type="t" for="ch" forName="image12" refType="h" fact="0.5718"/>
          <dgm:constr type="w" for="ch" forName="image12" refType="w" fact="0.1425"/>
          <dgm:constr type="h" for="ch" forName="image12" refType="h" fact="0.2049"/>
          <dgm:constr type="l" for="ch" forName="textaccent12" refType="w" fact="0.8594"/>
          <dgm:constr type="t" for="ch" forName="textaccent12" refType="h" fact="0.7739"/>
          <dgm:constr type="w" for="ch" forName="textaccent12" refType="w" fact="0.0166"/>
          <dgm:constr type="h" for="ch" forName="textaccent12" refType="h" fact="0.024"/>
          <dgm:constr type="l" for="ch" forName="imageaccent12" refType="w" fact="0.8858"/>
          <dgm:constr type="t" for="ch" forName="imageaccent12" refType="h" fact="0.7513"/>
          <dgm:constr type="w" for="ch" forName="imageaccent12" refType="w" fact="0.0166"/>
          <dgm:constr type="h" for="ch" forName="imageaccent12" refType="h" fact="0.024"/>
        </dgm:constrLst>
      </dgm:else>
    </dgm:choose>
    <dgm:forEach name="wrapper" axis="self" ptType="parTrans">
      <dgm:forEach name="wrapper2" axis="self" ptType="sibTrans" st="2">
        <dgm:forEach name="textRepeat" axis="self">
          <dgm:layoutNode name="textRepeatNode" styleLbl="alignNode1">
            <dgm:varLst>
              <dgm:chMax val="0"/>
              <dgm:chPref val="0"/>
              <dgm:bulletEnabled val="1"/>
            </dgm:varLst>
            <dgm:alg type="tx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 axis="desOrSelf" ptType="node"/>
            <dgm:constrLst>
              <dgm:constr type="lMarg" refType="primFontSz" fact="0"/>
              <dgm:constr type="rMarg" refType="primFontSz" fact="0"/>
              <dgm:constr type="tMarg" refType="primFontSz" fact="0.1"/>
              <dgm:constr type="bMarg" refType="primFontSz" fact="0.1"/>
            </dgm:constrLst>
            <dgm:ruleLst>
              <dgm:rule type="primFontSz" val="5" fact="NaN" max="NaN"/>
            </dgm:ruleLst>
          </dgm:layoutNode>
        </dgm:forEach>
        <dgm:forEach name="accentRepeat" axis="self">
          <dgm:layoutNode name="accentRepeatNode" styleLbl="solidAlignAcc1">
            <dgm:alg type="sp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/>
          </dgm:layoutNode>
        </dgm:forEach>
        <dgm:forEach name="imageRepeat" axis="self">
          <dgm:layoutNode name="imageRepeatNode" styleLbl="alignAcc1">
            <dgm:alg type="sp"/>
            <dgm:shape xmlns:r="http://schemas.openxmlformats.org/officeDocument/2006/relationships" type="hexagon" r:blip="" blipPhldr="1">
              <dgm:adjLst>
                <dgm:adj idx="1" val="0.25"/>
                <dgm:adj idx="2" val="1.1547"/>
              </dgm:adjLst>
            </dgm:shape>
            <dgm:presOf axis="self"/>
          </dgm:layoutNode>
        </dgm:forEach>
      </dgm:forEach>
    </dgm:forEach>
    <dgm:forEach name="Name14" axis="ch" ptType="node" cnt="1">
      <dgm:layoutNode name="text1">
        <dgm:alg type="sp"/>
        <dgm:shape xmlns:r="http://schemas.openxmlformats.org/officeDocument/2006/relationships" r:blip="">
          <dgm:adjLst/>
        </dgm:shape>
        <dgm:presOf/>
        <dgm:constrLst/>
        <dgm:forEach name="Name15" ref="textRepeat"/>
      </dgm:layoutNode>
      <dgm:layoutNode name="textaccent1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"/>
      </dgm:layoutNode>
    </dgm:forEach>
    <dgm:forEach name="Name17" axis="ch" ptType="sibTrans" hideLastTrans="0" cnt="1">
      <dgm:layoutNode name="image1">
        <dgm:alg type="sp"/>
        <dgm:shape xmlns:r="http://schemas.openxmlformats.org/officeDocument/2006/relationships" r:blip="">
          <dgm:adjLst/>
        </dgm:shape>
        <dgm:presOf/>
        <dgm:constrLst/>
        <dgm:forEach name="Name18" ref="imageRepeat"/>
      </dgm:layoutNode>
      <dgm:layoutNode name="imageaccent1">
        <dgm:alg type="sp"/>
        <dgm:shape xmlns:r="http://schemas.openxmlformats.org/officeDocument/2006/relationships" r:blip="">
          <dgm:adjLst/>
        </dgm:shape>
        <dgm:presOf/>
        <dgm:constrLst/>
        <dgm:forEach name="Name19" ref="accentRepeat"/>
      </dgm:layoutNode>
    </dgm:forEach>
    <dgm:forEach name="Name20" axis="ch" ptType="node" st="2" cnt="1">
      <dgm:layoutNode name="text2">
        <dgm:alg type="sp"/>
        <dgm:shape xmlns:r="http://schemas.openxmlformats.org/officeDocument/2006/relationships" r:blip="">
          <dgm:adjLst/>
        </dgm:shape>
        <dgm:presOf/>
        <dgm:constrLst/>
        <dgm:forEach name="Name21" ref="textRepeat"/>
      </dgm:layoutNode>
      <dgm:layoutNode name="textaccent2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"/>
      </dgm:layoutNode>
    </dgm:forEach>
    <dgm:forEach name="Name23" axis="ch" ptType="sibTrans" hideLastTrans="0" st="2" cnt="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24" ref="imageRepeat"/>
      </dgm:layoutNode>
      <dgm:layoutNode name="imageaccent2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"/>
      </dgm:layoutNode>
    </dgm:forEach>
    <dgm:forEach name="Name26" axis="ch" ptType="node" st="3" cnt="1">
      <dgm:layoutNode name="text3">
        <dgm:alg type="sp"/>
        <dgm:shape xmlns:r="http://schemas.openxmlformats.org/officeDocument/2006/relationships" r:blip="">
          <dgm:adjLst/>
        </dgm:shape>
        <dgm:presOf/>
        <dgm:constrLst/>
        <dgm:forEach name="Name27" ref="textRepeat"/>
      </dgm:layoutNode>
      <dgm:layoutNode name="textaccent3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</dgm:forEach>
    <dgm:forEach name="Name29" axis="ch" ptType="sibTrans" hideLastTrans="0" st="3" cnt="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30" ref="imageRepeat"/>
      </dgm:layoutNode>
      <dgm:layoutNode name="imageaccent3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4" cnt="1">
      <dgm:layoutNode name="text4">
        <dgm:alg type="sp"/>
        <dgm:shape xmlns:r="http://schemas.openxmlformats.org/officeDocument/2006/relationships" r:blip="">
          <dgm:adjLst/>
        </dgm:shape>
        <dgm:presOf/>
        <dgm:constrLst/>
        <dgm:forEach name="Name33" ref="textRepeat"/>
      </dgm:layoutNode>
      <dgm:layoutNode name="textaccent4">
        <dgm:alg type="sp"/>
        <dgm:shape xmlns:r="http://schemas.openxmlformats.org/officeDocument/2006/relationships" r:blip="">
          <dgm:adjLst/>
        </dgm:shape>
        <dgm:presOf/>
        <dgm:constrLst/>
        <dgm:forEach name="Name34" ref="accentRepeat"/>
      </dgm:layoutNode>
    </dgm:forEach>
    <dgm:forEach name="Name35" axis="ch" ptType="sibTrans" hideLastTrans="0" st="4" cnt="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36" ref="imageRepeat"/>
      </dgm:layoutNode>
      <dgm:layoutNode name="imageaccent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text5">
        <dgm:alg type="sp"/>
        <dgm:shape xmlns:r="http://schemas.openxmlformats.org/officeDocument/2006/relationships" r:blip="">
          <dgm:adjLst/>
        </dgm:shape>
        <dgm:presOf/>
        <dgm:constrLst/>
        <dgm:forEach name="Name39" ref="textRepeat"/>
      </dgm:layoutNode>
      <dgm:layoutNode name="text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</dgm:forEach>
    <dgm:forEach name="Name41" axis="ch" ptType="sibTrans" hideLastTrans="0" st="5" cnt="1">
      <dgm:layoutNode name="image5">
        <dgm:alg type="sp"/>
        <dgm:shape xmlns:r="http://schemas.openxmlformats.org/officeDocument/2006/relationships" r:blip="">
          <dgm:adjLst/>
        </dgm:shape>
        <dgm:presOf/>
        <dgm:constrLst/>
        <dgm:forEach name="Name42" ref="imageRepeat"/>
      </dgm:layoutNode>
      <dgm:layoutNode name="imageaccent5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  <dgm:forEach name="Name44" axis="ch" ptType="node" st="6" cnt="1">
      <dgm:layoutNode name="text6">
        <dgm:alg type="sp"/>
        <dgm:shape xmlns:r="http://schemas.openxmlformats.org/officeDocument/2006/relationships" r:blip="">
          <dgm:adjLst/>
        </dgm:shape>
        <dgm:presOf/>
        <dgm:constrLst/>
        <dgm:forEach name="Name45" ref="textRepeat"/>
      </dgm:layoutNode>
      <dgm:layoutNode name="textaccent6">
        <dgm:alg type="sp"/>
        <dgm:shape xmlns:r="http://schemas.openxmlformats.org/officeDocument/2006/relationships" r:blip="">
          <dgm:adjLst/>
        </dgm:shape>
        <dgm:presOf/>
        <dgm:constrLst/>
        <dgm:forEach name="Name46" ref="accentRepeat"/>
      </dgm:layoutNode>
    </dgm:forEach>
    <dgm:forEach name="Name47" axis="ch" ptType="sibTrans" hideLastTrans="0" st="6" cnt="1">
      <dgm:layoutNode name="image6">
        <dgm:alg type="sp"/>
        <dgm:shape xmlns:r="http://schemas.openxmlformats.org/officeDocument/2006/relationships" r:blip="">
          <dgm:adjLst/>
        </dgm:shape>
        <dgm:presOf/>
        <dgm:constrLst/>
        <dgm:forEach name="Name48" ref="imageRepeat"/>
      </dgm:layoutNode>
      <dgm:layoutNode name="imageaccent6">
        <dgm:alg type="sp"/>
        <dgm:shape xmlns:r="http://schemas.openxmlformats.org/officeDocument/2006/relationships" r:blip="">
          <dgm:adjLst/>
        </dgm:shape>
        <dgm:presOf/>
        <dgm:constrLst/>
        <dgm:forEach name="Name49" ref="accentRepeat"/>
      </dgm:layoutNode>
    </dgm:forEach>
    <dgm:forEach name="Name50" axis="ch" ptType="node" st="7" cnt="1">
      <dgm:layoutNode name="text7">
        <dgm:alg type="sp"/>
        <dgm:shape xmlns:r="http://schemas.openxmlformats.org/officeDocument/2006/relationships" r:blip="">
          <dgm:adjLst/>
        </dgm:shape>
        <dgm:presOf/>
        <dgm:constrLst/>
        <dgm:forEach name="Name51" ref="textRepeat"/>
      </dgm:layoutNode>
      <dgm:layoutNode name="textaccent7">
        <dgm:alg type="sp"/>
        <dgm:shape xmlns:r="http://schemas.openxmlformats.org/officeDocument/2006/relationships" r:blip="">
          <dgm:adjLst/>
        </dgm:shape>
        <dgm:presOf/>
        <dgm:constrLst/>
        <dgm:forEach name="Name52" ref="accentRepeat"/>
      </dgm:layoutNode>
    </dgm:forEach>
    <dgm:forEach name="Name53" axis="ch" ptType="sibTrans" hideLastTrans="0" st="7" cnt="1">
      <dgm:layoutNode name="image7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  <dgm:layoutNode name="imageaccent7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</dgm:forEach>
    <dgm:forEach name="Name56" axis="ch" ptType="node" st="8" cnt="1">
      <dgm:layoutNode name="text8">
        <dgm:alg type="sp"/>
        <dgm:shape xmlns:r="http://schemas.openxmlformats.org/officeDocument/2006/relationships" r:blip="">
          <dgm:adjLst/>
        </dgm:shape>
        <dgm:presOf/>
        <dgm:constrLst/>
        <dgm:forEach name="Name57" ref="textRepeat"/>
      </dgm:layoutNode>
      <dgm:layoutNode name="textaccent8">
        <dgm:alg type="sp"/>
        <dgm:shape xmlns:r="http://schemas.openxmlformats.org/officeDocument/2006/relationships" r:blip="">
          <dgm:adjLst/>
        </dgm:shape>
        <dgm:presOf/>
        <dgm:constrLst/>
        <dgm:forEach name="Name58" ref="accentRepeat"/>
      </dgm:layoutNode>
    </dgm:forEach>
    <dgm:forEach name="Name59" axis="ch" ptType="sibTrans" hideLastTrans="0" st="8" cnt="1">
      <dgm:layoutNode name="image8">
        <dgm:alg type="sp"/>
        <dgm:shape xmlns:r="http://schemas.openxmlformats.org/officeDocument/2006/relationships" r:blip="">
          <dgm:adjLst/>
        </dgm:shape>
        <dgm:presOf/>
        <dgm:constrLst/>
        <dgm:forEach name="Name60" ref="imageRepeat"/>
      </dgm:layoutNode>
      <dgm:layoutNode name="imageaccent8">
        <dgm:alg type="sp"/>
        <dgm:shape xmlns:r="http://schemas.openxmlformats.org/officeDocument/2006/relationships" r:blip="">
          <dgm:adjLst/>
        </dgm:shape>
        <dgm:presOf/>
        <dgm:constrLst/>
        <dgm:forEach name="Name61" ref="accentRepeat"/>
      </dgm:layoutNode>
    </dgm:forEach>
    <dgm:forEach name="Name62" axis="ch" ptType="node" st="9" cnt="1">
      <dgm:layoutNode name="text9">
        <dgm:alg type="sp"/>
        <dgm:shape xmlns:r="http://schemas.openxmlformats.org/officeDocument/2006/relationships" r:blip="">
          <dgm:adjLst/>
        </dgm:shape>
        <dgm:presOf/>
        <dgm:constrLst/>
        <dgm:forEach name="Name63" ref="textRepeat"/>
      </dgm:layoutNode>
      <dgm:layoutNode name="textaccent9">
        <dgm:alg type="sp"/>
        <dgm:shape xmlns:r="http://schemas.openxmlformats.org/officeDocument/2006/relationships" r:blip="">
          <dgm:adjLst/>
        </dgm:shape>
        <dgm:presOf/>
        <dgm:constrLst/>
        <dgm:forEach name="Name64" ref="accentRepeat"/>
      </dgm:layoutNode>
    </dgm:forEach>
    <dgm:forEach name="Name65" axis="ch" ptType="sibTrans" hideLastTrans="0" st="9" cnt="1">
      <dgm:layoutNode name="image9">
        <dgm:alg type="sp"/>
        <dgm:shape xmlns:r="http://schemas.openxmlformats.org/officeDocument/2006/relationships" r:blip="">
          <dgm:adjLst/>
        </dgm:shape>
        <dgm:presOf/>
        <dgm:constrLst/>
        <dgm:forEach name="Name66" ref="imageRepeat"/>
      </dgm:layoutNode>
      <dgm:layoutNode name="imageaccent9">
        <dgm:alg type="sp"/>
        <dgm:shape xmlns:r="http://schemas.openxmlformats.org/officeDocument/2006/relationships" r:blip="">
          <dgm:adjLst/>
        </dgm:shape>
        <dgm:presOf/>
        <dgm:constrLst/>
        <dgm:forEach name="Name67" ref="accentRepeat"/>
      </dgm:layoutNode>
    </dgm:forEach>
    <dgm:forEach name="Name68" axis="ch" ptType="node" st="10" cnt="1">
      <dgm:layoutNode name="text10">
        <dgm:alg type="sp"/>
        <dgm:shape xmlns:r="http://schemas.openxmlformats.org/officeDocument/2006/relationships" r:blip="">
          <dgm:adjLst/>
        </dgm:shape>
        <dgm:presOf/>
        <dgm:constrLst/>
        <dgm:forEach name="Name69" ref="textRepeat"/>
      </dgm:layoutNode>
      <dgm:layoutNode name="textaccent10">
        <dgm:alg type="sp"/>
        <dgm:shape xmlns:r="http://schemas.openxmlformats.org/officeDocument/2006/relationships" r:blip="">
          <dgm:adjLst/>
        </dgm:shape>
        <dgm:presOf/>
        <dgm:constrLst/>
        <dgm:forEach name="Name70" ref="accentRepeat"/>
      </dgm:layoutNode>
    </dgm:forEach>
    <dgm:forEach name="Name71" axis="ch" ptType="sibTrans" hideLastTrans="0" st="10" cnt="1">
      <dgm:layoutNode name="image10">
        <dgm:alg type="sp"/>
        <dgm:shape xmlns:r="http://schemas.openxmlformats.org/officeDocument/2006/relationships" r:blip="">
          <dgm:adjLst/>
        </dgm:shape>
        <dgm:presOf/>
        <dgm:constrLst/>
        <dgm:forEach name="Name72" ref="imageRepeat"/>
      </dgm:layoutNode>
      <dgm:layoutNode name="imageaccent10">
        <dgm:alg type="sp"/>
        <dgm:shape xmlns:r="http://schemas.openxmlformats.org/officeDocument/2006/relationships" r:blip="">
          <dgm:adjLst/>
        </dgm:shape>
        <dgm:presOf/>
        <dgm:constrLst/>
        <dgm:forEach name="Name73" ref="accentRepeat"/>
      </dgm:layoutNode>
    </dgm:forEach>
    <dgm:forEach name="Name74" axis="ch" ptType="node" st="11" cnt="1">
      <dgm:layoutNode name="text11">
        <dgm:alg type="sp"/>
        <dgm:shape xmlns:r="http://schemas.openxmlformats.org/officeDocument/2006/relationships" r:blip="">
          <dgm:adjLst/>
        </dgm:shape>
        <dgm:presOf/>
        <dgm:constrLst/>
        <dgm:forEach name="Name75" ref="textRepeat"/>
      </dgm:layoutNode>
      <dgm:layoutNode name="textaccent1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</dgm:forEach>
    <dgm:forEach name="Name77" axis="ch" ptType="sibTrans" hideLastTrans="0" st="11" cnt="1">
      <dgm:layoutNode name="image11">
        <dgm:alg type="sp"/>
        <dgm:shape xmlns:r="http://schemas.openxmlformats.org/officeDocument/2006/relationships" r:blip="">
          <dgm:adjLst/>
        </dgm:shape>
        <dgm:presOf/>
        <dgm:constrLst/>
        <dgm:forEach name="Name78" ref="imageRepeat"/>
      </dgm:layoutNode>
      <dgm:layoutNode name="imageaccent11">
        <dgm:alg type="sp"/>
        <dgm:shape xmlns:r="http://schemas.openxmlformats.org/officeDocument/2006/relationships" r:blip="">
          <dgm:adjLst/>
        </dgm:shape>
        <dgm:presOf/>
        <dgm:constrLst/>
        <dgm:forEach name="Name79" ref="accentRepeat"/>
      </dgm:layoutNode>
    </dgm:forEach>
    <dgm:forEach name="Name80" axis="ch" ptType="node" st="12" cnt="1">
      <dgm:layoutNode name="text12">
        <dgm:alg type="sp"/>
        <dgm:shape xmlns:r="http://schemas.openxmlformats.org/officeDocument/2006/relationships" r:blip="">
          <dgm:adjLst/>
        </dgm:shape>
        <dgm:presOf/>
        <dgm:constrLst/>
        <dgm:forEach name="Name81" ref="textRepeat"/>
      </dgm:layoutNode>
      <dgm:layoutNode name="textaccent12">
        <dgm:alg type="sp"/>
        <dgm:shape xmlns:r="http://schemas.openxmlformats.org/officeDocument/2006/relationships" r:blip="">
          <dgm:adjLst/>
        </dgm:shape>
        <dgm:presOf/>
        <dgm:constrLst/>
        <dgm:forEach name="Name82" ref="accentRepeat"/>
      </dgm:layoutNode>
    </dgm:forEach>
    <dgm:forEach name="Name83" axis="ch" ptType="sibTrans" hideLastTrans="0" st="12" cnt="1">
      <dgm:layoutNode name="image12">
        <dgm:alg type="sp"/>
        <dgm:shape xmlns:r="http://schemas.openxmlformats.org/officeDocument/2006/relationships" r:blip="">
          <dgm:adjLst/>
        </dgm:shape>
        <dgm:presOf/>
        <dgm:constrLst/>
        <dgm:forEach name="Name84" ref="imageRepeat"/>
      </dgm:layoutNode>
      <dgm:layoutNode name="imageaccent12">
        <dgm:alg type="sp"/>
        <dgm:shape xmlns:r="http://schemas.openxmlformats.org/officeDocument/2006/relationships" r:blip="">
          <dgm:adjLst/>
        </dgm:shape>
        <dgm:presOf/>
        <dgm:constrLst/>
        <dgm:forEach name="Name85" ref="accentRepeat"/>
      </dgm:layoutNod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target1">
  <dgm:title val=""/>
  <dgm:desc val=""/>
  <dgm:catLst>
    <dgm:cat type="relationship" pri="25000"/>
    <dgm:cat type="convert" pri="2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equ" val="0">
            <dgm:constrLst/>
          </dgm:if>
          <dgm:if name="Name4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r" for="ch" forName="line1" refType="l" refFor="ch" refForName="text1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5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4432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6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86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717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7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29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662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25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r" for="ch" forName="text4" refType="w"/>
              <dgm:constr type="t" for="ch" forName="text4" refType="b" refFor="ch" refForName="text3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852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8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r" for="ch" forName="text1" refType="w"/>
              <dgm:constr type="ctrY" for="ch" forName="text1" refType="h" fact="0.13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r" for="ch" forName="text2" refType="w"/>
              <dgm:constr type="ctrY" for="ch" forName="text2" refType="h" fact="0.27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498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r" for="ch" forName="text3" refType="w"/>
              <dgm:constr type="ctrY" for="ch" forName="text3" refType="h" fact="0.41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394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r" for="ch" forName="text4" refType="w"/>
              <dgm:constr type="ctrY" for="ch" forName="text4" refType="h" fact="0.547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46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r" for="ch" forName="text5" refType="w"/>
              <dgm:constr type="ctrY" for="ch" forName="text5" refType="h" fact="0.68"/>
              <dgm:constr type="l" for="ch" forName="line5" refType="w" fact="0.625"/>
              <dgm:constr type="ctrY" for="ch" forName="line5" refType="ctrY" refFor="ch" refForName="text5"/>
              <dgm:constr type="w" for="ch" forName="line5" refType="w" fact="0.075"/>
              <dgm:constr type="h" for="ch" forName="line5"/>
              <dgm:constr type="l" for="ch" forName="d5" refType="w" fact="0.49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9"/>
        </dgm:choose>
      </dgm:if>
      <dgm:else name="Name10">
        <dgm:choose name="Name11">
          <dgm:if name="Name12" axis="ch" ptType="node" func="cnt" op="equ" val="0">
            <dgm:constrLst/>
          </dgm:if>
          <dgm:if name="Name13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14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5567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15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14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282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16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0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337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74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l" for="ch" forName="text4"/>
              <dgm:constr type="t" for="ch" forName="text4" refType="b" refFor="ch" refForName="text3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147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17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l" for="ch" forName="text1"/>
              <dgm:constr type="ctrY" for="ch" forName="text1" refType="h" fact="0.13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l" for="ch" forName="text2"/>
              <dgm:constr type="ctrY" for="ch" forName="text2" refType="h" fact="0.27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502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l" for="ch" forName="text3"/>
              <dgm:constr type="ctrY" for="ch" forName="text3" refType="h" fact="0.41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606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l" for="ch" forName="text4"/>
              <dgm:constr type="ctrY" for="ch" forName="text4" refType="h" fact="0.547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54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l" for="ch" forName="text5"/>
              <dgm:constr type="ctrY" for="ch" forName="text5" refType="h" fact="0.68"/>
              <dgm:constr type="l" for="ch" forName="line5" refType="r" refFor="ch" refForName="text5"/>
              <dgm:constr type="ctrY" for="ch" forName="line5" refType="ctrY" refFor="ch" refForName="text5"/>
              <dgm:constr type="r" for="ch" forName="line5" refType="w" fact="0.375"/>
              <dgm:constr type="h" for="ch" forName="line5"/>
              <dgm:constr type="r" for="ch" forName="d5" refType="w" fact="0.50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18"/>
        </dgm:choose>
      </dgm:else>
    </dgm:choose>
    <dgm:ruleLst/>
    <dgm:forEach name="Name19" axis="ch" ptType="node" cnt="1">
      <dgm:layoutNode name="circle1" styleLbl="l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text1" styleLbl="revTx">
        <dgm:varLst>
          <dgm:bulletEnabled val="1"/>
        </dgm:varLst>
        <dgm:choose name="Name20">
          <dgm:if name="Name21" func="var" arg="dir" op="equ" val="norm">
            <dgm:choose name="Name22">
              <dgm:if name="Name2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4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25">
            <dgm:choose name="Name26">
              <dgm:if name="Name2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8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29">
          <dgm:if name="Name30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31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1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1" styleLbl="callout">
        <dgm:alg type="sp"/>
        <dgm:choose name="Name32">
          <dgm:if name="Name33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34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35" axis="ch" ptType="node" st="2" cnt="1">
      <dgm:layoutNode name="circle2" styleLbl="lnNode1">
        <dgm:alg type="sp"/>
        <dgm:shape xmlns:r="http://schemas.openxmlformats.org/officeDocument/2006/relationships" type="ellipse" r:blip="" zOrderOff="-5">
          <dgm:adjLst/>
        </dgm:shape>
        <dgm:presOf/>
        <dgm:constrLst/>
        <dgm:ruleLst/>
      </dgm:layoutNode>
      <dgm:layoutNode name="text2" styleLbl="revTx">
        <dgm:varLst>
          <dgm:bulletEnabled val="1"/>
        </dgm:varLst>
        <dgm:choose name="Name36">
          <dgm:if name="Name37" func="var" arg="dir" op="equ" val="norm">
            <dgm:choose name="Name38">
              <dgm:if name="Name3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0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41">
            <dgm:choose name="Name42">
              <dgm:if name="Name4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4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45">
          <dgm:if name="Name46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47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2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2" styleLbl="callout">
        <dgm:alg type="sp"/>
        <dgm:choose name="Name48">
          <dgm:if name="Name49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50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51" axis="ch" ptType="node" st="3" cnt="1">
      <dgm:layoutNode name="circle3" styleLbl="lnNode1">
        <dgm:alg type="sp"/>
        <dgm:shape xmlns:r="http://schemas.openxmlformats.org/officeDocument/2006/relationships" type="ellipse" r:blip="" zOrderOff="-10">
          <dgm:adjLst/>
        </dgm:shape>
        <dgm:presOf/>
        <dgm:constrLst/>
        <dgm:ruleLst/>
      </dgm:layoutNode>
      <dgm:layoutNode name="text3" styleLbl="revTx">
        <dgm:varLst>
          <dgm:bulletEnabled val="1"/>
        </dgm:varLst>
        <dgm:choose name="Name52">
          <dgm:if name="Name53" func="var" arg="dir" op="equ" val="norm">
            <dgm:choose name="Name54">
              <dgm:if name="Name5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56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57">
            <dgm:choose name="Name58">
              <dgm:if name="Name5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60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61">
          <dgm:if name="Name62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63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3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3" styleLbl="callout">
        <dgm:alg type="sp"/>
        <dgm:choose name="Name64">
          <dgm:if name="Name65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66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67" axis="ch" ptType="node" st="4" cnt="1">
      <dgm:layoutNode name="circle4" styleLbl="lnNode1">
        <dgm:alg type="sp"/>
        <dgm:shape xmlns:r="http://schemas.openxmlformats.org/officeDocument/2006/relationships" type="ellipse" r:blip="" zOrderOff="-15">
          <dgm:adjLst/>
        </dgm:shape>
        <dgm:presOf/>
        <dgm:constrLst/>
        <dgm:ruleLst/>
      </dgm:layoutNode>
      <dgm:layoutNode name="text4" styleLbl="revTx">
        <dgm:varLst>
          <dgm:bulletEnabled val="1"/>
        </dgm:varLst>
        <dgm:choose name="Name68">
          <dgm:if name="Name69" func="var" arg="dir" op="equ" val="norm">
            <dgm:choose name="Name70">
              <dgm:if name="Name7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2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73">
            <dgm:choose name="Name74">
              <dgm:if name="Name7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6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77">
          <dgm:if name="Name78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79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4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4" styleLbl="callout">
        <dgm:alg type="sp"/>
        <dgm:choose name="Name80">
          <dgm:if name="Name81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82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83" axis="ch" ptType="node" st="5" cnt="1">
      <dgm:layoutNode name="circle5" styleLbl="lnNode1">
        <dgm:alg type="sp"/>
        <dgm:shape xmlns:r="http://schemas.openxmlformats.org/officeDocument/2006/relationships" type="ellipse" r:blip="" zOrderOff="-20">
          <dgm:adjLst/>
        </dgm:shape>
        <dgm:presOf/>
        <dgm:constrLst/>
        <dgm:ruleLst/>
      </dgm:layoutNode>
      <dgm:layoutNode name="text5" styleLbl="revTx">
        <dgm:varLst>
          <dgm:bulletEnabled val="1"/>
        </dgm:varLst>
        <dgm:choose name="Name84">
          <dgm:if name="Name85" func="var" arg="dir" op="equ" val="norm">
            <dgm:choose name="Name86">
              <dgm:if name="Name8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88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89">
            <dgm:choose name="Name90">
              <dgm:if name="Name9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92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93">
          <dgm:if name="Name94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95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5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5" styleLbl="callout">
        <dgm:alg type="sp"/>
        <dgm:choose name="Name96">
          <dgm:if name="Name97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98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8E75CB-3D71-4603-A9D0-477006DF540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7CCB6C-46F1-4B72-A241-DBBE512ACD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2213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根据</a:t>
            </a:r>
            <a:r>
              <a:rPr lang="en-US" altLang="zh-CN" dirty="0" smtClean="0"/>
              <a:t>2012</a:t>
            </a:r>
            <a:r>
              <a:rPr lang="zh-CN" altLang="en-US" dirty="0" smtClean="0"/>
              <a:t>年</a:t>
            </a:r>
            <a:r>
              <a:rPr lang="en-US" altLang="zh-CN" dirty="0" smtClean="0"/>
              <a:t>4</a:t>
            </a:r>
            <a:r>
              <a:rPr lang="zh-CN" altLang="en-US" dirty="0" smtClean="0"/>
              <a:t>月</a:t>
            </a:r>
            <a:r>
              <a:rPr lang="en-US" altLang="zh-CN" dirty="0" smtClean="0"/>
              <a:t>5</a:t>
            </a:r>
            <a:r>
              <a:rPr lang="zh-CN" altLang="en-US" dirty="0" smtClean="0"/>
              <a:t>日中国室内装饰协会智能化委员会</a:t>
            </a:r>
            <a:r>
              <a:rPr lang="en-US" altLang="zh-CN" dirty="0" smtClean="0"/>
              <a:t>《</a:t>
            </a:r>
            <a:r>
              <a:rPr lang="zh-CN" altLang="en-US" dirty="0" smtClean="0"/>
              <a:t>智能家居系统产品分类指导手册</a:t>
            </a:r>
            <a:r>
              <a:rPr lang="en-US" altLang="zh-CN" dirty="0" smtClean="0"/>
              <a:t>》</a:t>
            </a:r>
            <a:r>
              <a:rPr lang="zh-CN" altLang="en-US" dirty="0" smtClean="0"/>
              <a:t>的分类依据，智能家居系统产品共分为二十个分类。</a:t>
            </a:r>
            <a:endParaRPr lang="en-US" altLang="zh-CN" dirty="0" smtClean="0"/>
          </a:p>
          <a:p>
            <a:r>
              <a:rPr lang="zh-CN" altLang="en-US" dirty="0" smtClean="0"/>
              <a:t>自上个世纪八十年代提出智能家居至今，一些经济比较发达的国家如美国、日本、韩国、加拿大、瑞典、澳大利亚先后提出了各自的智能家居解决方案。在美国、英国、新加坡和韩国等国，智能家居已经普通应用。智能门锁作为智能家居领域的主要分支，在发达国家智能门锁的运营服务大多与电信运营商绑定在一起，普通民众对电信运营商的信任度较高，他们相信运营商可以提供必备的安全服务。但是在中国，智能锁的应用则是刚刚起步，普通民众可能对智能锁的安全可靠持有怀疑态度，也只有酒店、高档别墅和高档公寓等才会安装一些智能门锁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CCB6C-46F1-4B72-A241-DBBE512ACD3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56340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Freeform 9"/>
          <p:cNvSpPr/>
          <p:nvPr/>
        </p:nvSpPr>
        <p:spPr>
          <a:xfrm>
            <a:off x="4762" y="0"/>
            <a:ext cx="9139239" cy="4572001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600"/>
            </a:lvl2pPr>
            <a:lvl3pPr marL="914400" indent="0" algn="ctr">
              <a:buNone/>
              <a:defRPr sz="16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9965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8128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7543800" y="173563"/>
            <a:ext cx="0" cy="6858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1022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35251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Freeform 10"/>
          <p:cNvSpPr/>
          <p:nvPr/>
        </p:nvSpPr>
        <p:spPr>
          <a:xfrm>
            <a:off x="4762" y="0"/>
            <a:ext cx="9139239" cy="4572001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b="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37994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42596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1345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281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389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9251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96756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286000"/>
            <a:ext cx="7290055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23C273CA-CDF4-4A09-942F-594EFA78F21D}" type="datetimeFigureOut">
              <a:rPr lang="zh-CN" altLang="en-US" smtClean="0"/>
              <a:t>2016/3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704"/>
            <a:ext cx="4426094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704"/>
            <a:ext cx="73025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F955599F-6CA9-4D4A-9C48-4F7E5C895BD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3004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3" r:id="rId1"/>
    <p:sldLayoutId id="2147484614" r:id="rId2"/>
    <p:sldLayoutId id="2147484615" r:id="rId3"/>
    <p:sldLayoutId id="2147484616" r:id="rId4"/>
    <p:sldLayoutId id="2147484617" r:id="rId5"/>
    <p:sldLayoutId id="2147484618" r:id="rId6"/>
    <p:sldLayoutId id="2147484619" r:id="rId7"/>
    <p:sldLayoutId id="2147484620" r:id="rId8"/>
    <p:sldLayoutId id="2147484621" r:id="rId9"/>
    <p:sldLayoutId id="2147484622" r:id="rId10"/>
    <p:sldLayoutId id="2147484623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44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7.xml"/><Relationship Id="rId3" Type="http://schemas.openxmlformats.org/officeDocument/2006/relationships/package" Target="../embeddings/Microsoft_Visio___4.vsdx"/><Relationship Id="rId7" Type="http://schemas.openxmlformats.org/officeDocument/2006/relationships/diagramQuickStyle" Target="../diagrams/quickStyl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diagramLayout" Target="../diagrams/layout7.xml"/><Relationship Id="rId5" Type="http://schemas.openxmlformats.org/officeDocument/2006/relationships/diagramData" Target="../diagrams/data7.xml"/><Relationship Id="rId4" Type="http://schemas.openxmlformats.org/officeDocument/2006/relationships/image" Target="../media/image6.emf"/><Relationship Id="rId9" Type="http://schemas.microsoft.com/office/2007/relationships/diagramDrawing" Target="../diagrams/drawing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13" Type="http://schemas.openxmlformats.org/officeDocument/2006/relationships/diagramLayout" Target="../diagrams/layout11.xml"/><Relationship Id="rId3" Type="http://schemas.openxmlformats.org/officeDocument/2006/relationships/diagramLayout" Target="../diagrams/layout9.xml"/><Relationship Id="rId7" Type="http://schemas.openxmlformats.org/officeDocument/2006/relationships/diagramData" Target="../diagrams/data10.xml"/><Relationship Id="rId12" Type="http://schemas.openxmlformats.org/officeDocument/2006/relationships/diagramData" Target="../diagrams/data11.xml"/><Relationship Id="rId2" Type="http://schemas.openxmlformats.org/officeDocument/2006/relationships/diagramData" Target="../diagrams/data9.xml"/><Relationship Id="rId16" Type="http://schemas.microsoft.com/office/2007/relationships/diagramDrawing" Target="../diagrams/drawing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5" Type="http://schemas.openxmlformats.org/officeDocument/2006/relationships/diagramColors" Target="../diagrams/colors11.xml"/><Relationship Id="rId10" Type="http://schemas.openxmlformats.org/officeDocument/2006/relationships/diagramColors" Target="../diagrams/colors10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Relationship Id="rId14" Type="http://schemas.openxmlformats.org/officeDocument/2006/relationships/diagramQuickStyle" Target="../diagrams/quickStyle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5.xml"/><Relationship Id="rId3" Type="http://schemas.openxmlformats.org/officeDocument/2006/relationships/diagramLayout" Target="../diagrams/layout14.xml"/><Relationship Id="rId7" Type="http://schemas.openxmlformats.org/officeDocument/2006/relationships/diagramData" Target="../diagrams/data15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11" Type="http://schemas.microsoft.com/office/2007/relationships/diagramDrawing" Target="../diagrams/drawing15.xml"/><Relationship Id="rId5" Type="http://schemas.openxmlformats.org/officeDocument/2006/relationships/diagramColors" Target="../diagrams/colors14.xml"/><Relationship Id="rId10" Type="http://schemas.openxmlformats.org/officeDocument/2006/relationships/diagramColors" Target="../diagrams/colors15.xml"/><Relationship Id="rId4" Type="http://schemas.openxmlformats.org/officeDocument/2006/relationships/diagramQuickStyle" Target="../diagrams/quickStyle14.xml"/><Relationship Id="rId9" Type="http://schemas.openxmlformats.org/officeDocument/2006/relationships/diagramQuickStyle" Target="../diagrams/quickStyl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7.xml"/><Relationship Id="rId3" Type="http://schemas.openxmlformats.org/officeDocument/2006/relationships/diagramLayout" Target="../diagrams/layout16.xml"/><Relationship Id="rId7" Type="http://schemas.openxmlformats.org/officeDocument/2006/relationships/diagramData" Target="../diagrams/data17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11" Type="http://schemas.microsoft.com/office/2007/relationships/diagramDrawing" Target="../diagrams/drawing17.xml"/><Relationship Id="rId5" Type="http://schemas.openxmlformats.org/officeDocument/2006/relationships/diagramColors" Target="../diagrams/colors16.xml"/><Relationship Id="rId10" Type="http://schemas.openxmlformats.org/officeDocument/2006/relationships/diagramColors" Target="../diagrams/colors17.xml"/><Relationship Id="rId4" Type="http://schemas.openxmlformats.org/officeDocument/2006/relationships/diagramQuickStyle" Target="../diagrams/quickStyle16.xml"/><Relationship Id="rId9" Type="http://schemas.openxmlformats.org/officeDocument/2006/relationships/diagramQuickStyle" Target="../diagrams/quickStyle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基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于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Zigbee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的无线门锁系统设计与实现</a:t>
            </a:r>
            <a:endParaRPr lang="zh-CN" altLang="en-US" dirty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姓名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：朱献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康</a:t>
            </a:r>
            <a:endParaRPr lang="en-US" altLang="zh-CN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9335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硬件结构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站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666565"/>
              </p:ext>
            </p:extLst>
          </p:nvPr>
        </p:nvGraphicFramePr>
        <p:xfrm>
          <a:off x="1679448" y="2384977"/>
          <a:ext cx="546735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4" name="Visio" r:id="rId3" imgW="5467445" imgH="2533481" progId="Visio.Drawing.15">
                  <p:embed/>
                </p:oleObj>
              </mc:Choice>
              <mc:Fallback>
                <p:oleObj name="Visio" r:id="rId3" imgW="5467445" imgH="25334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9448" y="2384977"/>
                        <a:ext cx="5467350" cy="253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86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硬件结构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主控制器特性</a:t>
            </a:r>
            <a:endParaRPr lang="zh-CN" altLang="en-US" dirty="0"/>
          </a:p>
        </p:txBody>
      </p:sp>
      <p:graphicFrame>
        <p:nvGraphicFramePr>
          <p:cNvPr id="5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2488140"/>
              </p:ext>
            </p:extLst>
          </p:nvPr>
        </p:nvGraphicFramePr>
        <p:xfrm>
          <a:off x="897745" y="1863305"/>
          <a:ext cx="6641742" cy="45978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331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硬件结构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外设特性</a:t>
            </a:r>
            <a:endParaRPr lang="zh-CN" altLang="en-US" dirty="0"/>
          </a:p>
        </p:txBody>
      </p:sp>
      <p:graphicFrame>
        <p:nvGraphicFramePr>
          <p:cNvPr id="5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3091109"/>
              </p:ext>
            </p:extLst>
          </p:nvPr>
        </p:nvGraphicFramePr>
        <p:xfrm>
          <a:off x="768350" y="1932317"/>
          <a:ext cx="7289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90462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关键技术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RFID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读写模式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147405"/>
              </p:ext>
            </p:extLst>
          </p:nvPr>
        </p:nvGraphicFramePr>
        <p:xfrm>
          <a:off x="1412748" y="2084832"/>
          <a:ext cx="600075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" name="Visio" r:id="rId3" imgW="6000640" imgH="1543050" progId="Visio.Drawing.15">
                  <p:embed/>
                </p:oleObj>
              </mc:Choice>
              <mc:Fallback>
                <p:oleObj name="Visio" r:id="rId3" imgW="6000640" imgH="15430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748" y="2084832"/>
                        <a:ext cx="6000750" cy="1543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826921857"/>
              </p:ext>
            </p:extLst>
          </p:nvPr>
        </p:nvGraphicFramePr>
        <p:xfrm>
          <a:off x="1231594" y="3627882"/>
          <a:ext cx="6523554" cy="2182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1513021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关键技术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EEPROM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存储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86334433"/>
              </p:ext>
            </p:extLst>
          </p:nvPr>
        </p:nvGraphicFramePr>
        <p:xfrm>
          <a:off x="768096" y="1915064"/>
          <a:ext cx="7289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777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关键技术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ZIGBEE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2721920"/>
              </p:ext>
            </p:extLst>
          </p:nvPr>
        </p:nvGraphicFramePr>
        <p:xfrm>
          <a:off x="897747" y="1915064"/>
          <a:ext cx="7289800" cy="340868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569408"/>
                <a:gridCol w="1837427"/>
                <a:gridCol w="1242204"/>
                <a:gridCol w="1319841"/>
                <a:gridCol w="13209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市场名</a:t>
                      </a:r>
                      <a:endParaRPr lang="en-US" altLang="zh-CN" sz="1400" dirty="0" smtClean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标准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GPRS/GSM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xRTT/CDMA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Wi-Fi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802.11b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Bluetooth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802.15.1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ZigBee</a:t>
                      </a:r>
                      <a:endParaRPr lang="en-US" altLang="zh-CN" sz="1400" dirty="0" smtClean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802.15.4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应用重点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广阔范围</a:t>
                      </a:r>
                      <a:endParaRPr lang="en-US" altLang="zh-CN" sz="1400" dirty="0" smtClean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声音</a:t>
                      </a:r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&amp;</a:t>
                      </a:r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数据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Web,Email</a:t>
                      </a:r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,</a:t>
                      </a:r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图像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电缆替代品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监测</a:t>
                      </a:r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&amp;</a:t>
                      </a:r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控制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系统资源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6MB+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MB+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250KB+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4KB-32KB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电池寿命（天）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-7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0.0-5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-7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00-1000+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网络大小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32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7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255/65000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带宽（</a:t>
                      </a:r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KB/S</a:t>
                      </a:r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）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64-128+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1000+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720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20-250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传输距离（米）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000+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-100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-10+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1-100+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成功尺度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覆盖面积大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速度，灵活性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价格便宜，方便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Microsoft JhengHei" panose="020B0604030504040204" pitchFamily="34" charset="-120"/>
                          <a:ea typeface="Microsoft JhengHei" panose="020B0604030504040204" pitchFamily="34" charset="-120"/>
                        </a:rPr>
                        <a:t>可靠，低功耗，价格便宜</a:t>
                      </a:r>
                      <a:endParaRPr lang="zh-CN" altLang="en-US" sz="1400" dirty="0">
                        <a:latin typeface="Microsoft JhengHei" panose="020B0604030504040204" pitchFamily="34" charset="-120"/>
                        <a:ea typeface="Microsoft JhengHei" panose="020B0604030504040204" pitchFamily="34" charset="-12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0473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关键技术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ZIGBEE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组网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9058992"/>
              </p:ext>
            </p:extLst>
          </p:nvPr>
        </p:nvGraphicFramePr>
        <p:xfrm>
          <a:off x="224886" y="1733911"/>
          <a:ext cx="5037227" cy="274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4409497"/>
              </p:ext>
            </p:extLst>
          </p:nvPr>
        </p:nvGraphicFramePr>
        <p:xfrm>
          <a:off x="3284388" y="1662024"/>
          <a:ext cx="5037227" cy="274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10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33066451"/>
              </p:ext>
            </p:extLst>
          </p:nvPr>
        </p:nvGraphicFramePr>
        <p:xfrm>
          <a:off x="2404493" y="3490825"/>
          <a:ext cx="5037227" cy="274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</p:spTree>
    <p:extLst>
      <p:ext uri="{BB962C8B-B14F-4D97-AF65-F5344CB8AC3E}">
        <p14:creationId xmlns:p14="http://schemas.microsoft.com/office/powerpoint/2010/main" val="72694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关键技术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通信协议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1442999"/>
              </p:ext>
            </p:extLst>
          </p:nvPr>
        </p:nvGraphicFramePr>
        <p:xfrm>
          <a:off x="1406104" y="2438515"/>
          <a:ext cx="5865963" cy="16045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9656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关键技术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低功耗设计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8933435"/>
              </p:ext>
            </p:extLst>
          </p:nvPr>
        </p:nvGraphicFramePr>
        <p:xfrm>
          <a:off x="1380226" y="1984075"/>
          <a:ext cx="5693434" cy="3433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2658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关键技术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语言和工具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/>
          </p:nvPr>
        </p:nvGraphicFramePr>
        <p:xfrm>
          <a:off x="1380226" y="1984075"/>
          <a:ext cx="5693434" cy="3433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804594716"/>
              </p:ext>
            </p:extLst>
          </p:nvPr>
        </p:nvGraphicFramePr>
        <p:xfrm>
          <a:off x="592349" y="1929556"/>
          <a:ext cx="719730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95881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目录</a:t>
            </a:r>
            <a:endParaRPr lang="zh-CN" altLang="en-US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graphicFrame>
        <p:nvGraphicFramePr>
          <p:cNvPr id="61" name="内容占位符 6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5363387"/>
              </p:ext>
            </p:extLst>
          </p:nvPr>
        </p:nvGraphicFramePr>
        <p:xfrm>
          <a:off x="768350" y="2001328"/>
          <a:ext cx="7289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6188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预期成果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/>
          </p:nvPr>
        </p:nvGraphicFramePr>
        <p:xfrm>
          <a:off x="1380226" y="1984075"/>
          <a:ext cx="5693434" cy="3433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3938834530"/>
              </p:ext>
            </p:extLst>
          </p:nvPr>
        </p:nvGraphicFramePr>
        <p:xfrm>
          <a:off x="894272" y="1647167"/>
          <a:ext cx="858615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83745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accent2"/>
                </a:solidFill>
              </a:rPr>
              <a:t>THANK you!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基于</a:t>
            </a:r>
            <a:r>
              <a:rPr lang="en-US" altLang="zh-CN" sz="3200" dirty="0" err="1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Zigbee</a:t>
            </a:r>
            <a:r>
              <a:rPr lang="zh-CN" altLang="en-US" sz="32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的无线门锁系统设计与</a:t>
            </a:r>
            <a:r>
              <a:rPr lang="zh-CN" altLang="en-US" sz="32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实现</a:t>
            </a:r>
            <a:endParaRPr lang="en-US" altLang="zh-CN" sz="3200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endParaRPr lang="en-US" altLang="zh-CN" sz="1800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r>
              <a:rPr lang="zh-CN" altLang="en-US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姓名</a:t>
            </a:r>
            <a:r>
              <a:rPr lang="zh-CN" altLang="en-US" sz="18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Courier New" panose="02070309020205020404" pitchFamily="49" charset="0"/>
              </a:rPr>
              <a:t>：朱献康</a:t>
            </a:r>
            <a:endParaRPr lang="en-US" altLang="zh-CN" sz="1800" dirty="0" smtClean="0">
              <a:latin typeface="Microsoft JhengHei" panose="020B0604030504040204" pitchFamily="34" charset="-120"/>
              <a:ea typeface="Microsoft JhengHei" panose="020B0604030504040204" pitchFamily="34" charset="-120"/>
              <a:cs typeface="Courier New" panose="02070309020205020404" pitchFamily="49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18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1</a:t>
            </a:r>
            <a:r>
              <a:rPr lang="en-US" altLang="zh-CN" dirty="0" smtClean="0"/>
              <a:t>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背景</a:t>
            </a:r>
            <a:r>
              <a:rPr lang="zh-CN" altLang="en-US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和意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义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智能家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8096" y="1733909"/>
            <a:ext cx="8099859" cy="4770407"/>
          </a:xfrm>
        </p:spPr>
        <p:txBody>
          <a:bodyPr>
            <a:normAutofit fontScale="92500" lnSpcReduction="10000"/>
          </a:bodyPr>
          <a:lstStyle/>
          <a:p>
            <a:pPr lvl="2" indent="91440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主机（集中控制器）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marthome Control Cen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智能照明系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lligent Lighting Syste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L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器控制系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ectrical Apparatus Control Syste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家庭背景音乐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ole Home Audi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家庭影院系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eakers, A/V &amp; Home Thea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讲系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deo Door Phon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D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视频监控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meras and Surveillan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盗报警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ome Alarm Syste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锁门禁。</a:t>
            </a:r>
            <a:r>
              <a:rPr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or Locks &amp; Access Control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智能遮阳（电动窗帘）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lligent Sunshading System/Electric Curtai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暖通空调系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rmostats &amp; HVAC Control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太阳能与节能设备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lar &amp; Energy Saver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抄表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matic Meter Reading Syste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</a:p>
          <a:p>
            <a:pPr lvl="2" indent="91440"/>
            <a:r>
              <a:rPr lang="zh-CN" altLang="en-US" sz="2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家居软件。</a:t>
            </a:r>
            <a:r>
              <a:rPr lang="en-US" altLang="zh-CN" sz="2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marthome Software</a:t>
            </a:r>
            <a:r>
              <a:rPr lang="zh-CN" altLang="en-US" sz="2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家居布线系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ble &amp; Structured Wi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sz="2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家庭网络。</a:t>
            </a:r>
            <a:r>
              <a:rPr lang="en-US" altLang="zh-CN" sz="2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me Networking</a:t>
            </a:r>
            <a:r>
              <a:rPr lang="zh-CN" altLang="en-US" sz="2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厨卫电视系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itchen TV &amp; Bathroom Built-In TV Syste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动与健康监测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rcise and Health Monito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花草自动浇灌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omatic Watering Circu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2" indent="9144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宠物照看与动物管制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et Care &amp; Pest Contro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indent="9144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0625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en-US" altLang="zh-CN" dirty="0" smtClean="0"/>
              <a:t>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背景</a:t>
            </a:r>
            <a:r>
              <a:rPr lang="zh-CN" altLang="en-US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和意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义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应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用场景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82945853"/>
              </p:ext>
            </p:extLst>
          </p:nvPr>
        </p:nvGraphicFramePr>
        <p:xfrm>
          <a:off x="768350" y="2084832"/>
          <a:ext cx="7289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94791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en-US" altLang="zh-CN" dirty="0" smtClean="0"/>
              <a:t>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背景</a:t>
            </a:r>
            <a:r>
              <a:rPr lang="zh-CN" altLang="en-US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和意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义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价格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987" y="1805462"/>
            <a:ext cx="6604163" cy="4641286"/>
          </a:xfrm>
        </p:spPr>
      </p:pic>
    </p:spTree>
    <p:extLst>
      <p:ext uri="{BB962C8B-B14F-4D97-AF65-F5344CB8AC3E}">
        <p14:creationId xmlns:p14="http://schemas.microsoft.com/office/powerpoint/2010/main" val="333087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总体设计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总体构成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328336"/>
              </p:ext>
            </p:extLst>
          </p:nvPr>
        </p:nvGraphicFramePr>
        <p:xfrm>
          <a:off x="1770678" y="1811252"/>
          <a:ext cx="5038725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" name="Visio" r:id="rId3" imgW="5038853" imgH="4286133" progId="Visio.Drawing.15">
                  <p:embed/>
                </p:oleObj>
              </mc:Choice>
              <mc:Fallback>
                <p:oleObj name="Visio" r:id="rId3" imgW="5038853" imgH="42861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70678" y="1811252"/>
                        <a:ext cx="5038725" cy="4286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987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总体设计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功能简述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3637066"/>
              </p:ext>
            </p:extLst>
          </p:nvPr>
        </p:nvGraphicFramePr>
        <p:xfrm>
          <a:off x="768096" y="2084832"/>
          <a:ext cx="7289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66789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总体设计</a:t>
            </a:r>
            <a:r>
              <a:rPr lang="en-US" altLang="zh-CN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功能简述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344840"/>
              </p:ext>
            </p:extLst>
          </p:nvPr>
        </p:nvGraphicFramePr>
        <p:xfrm>
          <a:off x="768350" y="1846053"/>
          <a:ext cx="7289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45517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硬件结构</a:t>
            </a:r>
            <a:r>
              <a:rPr lang="en-US" altLang="zh-CN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-</a:t>
            </a:r>
            <a:r>
              <a:rPr lang="zh-CN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门锁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075446"/>
              </p:ext>
            </p:extLst>
          </p:nvPr>
        </p:nvGraphicFramePr>
        <p:xfrm>
          <a:off x="1679448" y="2429833"/>
          <a:ext cx="546735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" name="Visio" r:id="rId3" imgW="5467445" imgH="2533481" progId="Visio.Drawing.15">
                  <p:embed/>
                </p:oleObj>
              </mc:Choice>
              <mc:Fallback>
                <p:oleObj name="Visio" r:id="rId3" imgW="5467445" imgH="25334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9448" y="2429833"/>
                        <a:ext cx="5467350" cy="253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90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积分">
  <a:themeElements>
    <a:clrScheme name="积分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积分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积分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4</TotalTime>
  <Words>1000</Words>
  <Application>Microsoft Office PowerPoint</Application>
  <PresentationFormat>全屏显示(4:3)</PresentationFormat>
  <Paragraphs>216</Paragraphs>
  <Slides>2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Microsoft JhengHei</vt:lpstr>
      <vt:lpstr>Tw Cen MT</vt:lpstr>
      <vt:lpstr>Tw Cen MT Condensed</vt:lpstr>
      <vt:lpstr>华文仿宋</vt:lpstr>
      <vt:lpstr>宋体</vt:lpstr>
      <vt:lpstr>微软雅黑</vt:lpstr>
      <vt:lpstr>Calibri</vt:lpstr>
      <vt:lpstr>Courier New</vt:lpstr>
      <vt:lpstr>Wingdings 3</vt:lpstr>
      <vt:lpstr>积分</vt:lpstr>
      <vt:lpstr>Visio</vt:lpstr>
      <vt:lpstr>基于Zigbee的无线门锁系统设计与实现</vt:lpstr>
      <vt:lpstr> 目录</vt:lpstr>
      <vt:lpstr>1. 背景和意义-智能家居</vt:lpstr>
      <vt:lpstr>1. 背景和意义-应用场景</vt:lpstr>
      <vt:lpstr>1. 背景和意义-门锁价格</vt:lpstr>
      <vt:lpstr>2. 总体设计-总体构成</vt:lpstr>
      <vt:lpstr>2. 总体设计-功能简述</vt:lpstr>
      <vt:lpstr>2. 总体设计-功能简述</vt:lpstr>
      <vt:lpstr>3. 硬件结构-门锁</vt:lpstr>
      <vt:lpstr>3. 硬件结构-基站</vt:lpstr>
      <vt:lpstr>3. 硬件结构-主控制器特性</vt:lpstr>
      <vt:lpstr>3. 硬件结构-外设特性</vt:lpstr>
      <vt:lpstr>4. 关键技术-RFID读写模式</vt:lpstr>
      <vt:lpstr>4. 关键技术-EEPROM存储</vt:lpstr>
      <vt:lpstr>4. 关键技术-ZIGBEE</vt:lpstr>
      <vt:lpstr>4. 关键技术-ZIGBEE组网</vt:lpstr>
      <vt:lpstr>4. 关键技术-通信协议</vt:lpstr>
      <vt:lpstr>4. 关键技术-低功耗设计</vt:lpstr>
      <vt:lpstr>4. 关键技术-语言和工具</vt:lpstr>
      <vt:lpstr>5. 预期成果</vt:lpstr>
      <vt:lpstr>THANK you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ZigBEE的无限门禁系统设计与实现</dc:title>
  <dc:creator>Victor.Zxk</dc:creator>
  <cp:lastModifiedBy>Victor.Zxk</cp:lastModifiedBy>
  <cp:revision>80</cp:revision>
  <dcterms:created xsi:type="dcterms:W3CDTF">2016-03-06T05:15:16Z</dcterms:created>
  <dcterms:modified xsi:type="dcterms:W3CDTF">2016-03-10T14:58:49Z</dcterms:modified>
</cp:coreProperties>
</file>